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6"/>
                    </w:pPr>
                    <w:r w:rsidRPr="00F84520">
                      <w:rPr>
                        <w:sz w:val="44"/>
                      </w:rPr>
                      <w:t>Programming with</w:t>
                    </w:r>
                    <w:r w:rsidRPr="00F84520">
                      <w:rPr>
                        <w:rFonts w:hint="eastAsia"/>
                        <w:sz w:val="44"/>
                      </w:rPr>
                      <w:t xml:space="preserve"> </w:t>
                    </w:r>
                    <w:r w:rsidR="00E66B55">
                      <w:rPr>
                        <w:sz w:val="44"/>
                      </w:rPr>
                      <w:t xml:space="preserve">ARTECTURE </w:t>
                    </w:r>
                    <w:r w:rsidR="00CB1F50">
                      <w:rPr>
                        <w:sz w:val="44"/>
                      </w:rPr>
                      <w:t xml:space="preserve">EE </w:t>
                    </w:r>
                    <w:r w:rsidR="00E66B55">
                      <w:rPr>
                        <w:sz w:val="44"/>
                      </w:rPr>
                      <w:t>2.0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153CC0" w:rsidP="00E82651">
                <w:pPr>
                  <w:pStyle w:val="a6"/>
                  <w:rPr>
                    <w:b/>
                    <w:bCs/>
                  </w:rPr>
                </w:pPr>
                <w:sdt>
                  <w:sdtPr>
                    <w:rPr>
                      <w:rFonts w:asciiTheme="majorHAnsi" w:eastAsiaTheme="majorEastAsia" w:hAnsiTheme="majorHAnsi" w:cstheme="majorBidi"/>
                      <w:sz w:val="20"/>
                      <w:szCs w:val="44"/>
                    </w:rPr>
                    <w:alias w:val="부제"/>
                    <w:id w:val="1552425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>Rapid</w:t>
                    </w:r>
                    <w:r w:rsidR="00E82651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 application d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evelopment </w:t>
                    </w:r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 xml:space="preserve">platform 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for the java</w:t>
                    </w:r>
                  </w:sdtContent>
                </w:sdt>
                <w:r w:rsidR="00E82651">
                  <w:rPr>
                    <w:rFonts w:asciiTheme="majorHAnsi" w:eastAsiaTheme="majorEastAsia" w:hAnsiTheme="majorHAnsi" w:cstheme="majorBidi"/>
                    <w:sz w:val="20"/>
                    <w:szCs w:val="44"/>
                  </w:rPr>
                  <w:t>.</w:t>
                </w:r>
              </w:p>
            </w:tc>
          </w:tr>
        </w:tbl>
        <w:p w:rsidR="00AA49E2" w:rsidRPr="006D0C8C" w:rsidRDefault="00AA49E2"/>
        <w:p w:rsidR="00B51A6D" w:rsidRDefault="00153CC0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814365" w:rsidRDefault="00FA41D3">
      <w:pPr>
        <w:pStyle w:val="10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9069623" w:history="1">
        <w:r w:rsidR="00814365" w:rsidRPr="00876675">
          <w:rPr>
            <w:rStyle w:val="ac"/>
            <w:noProof/>
          </w:rPr>
          <w:t>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소개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24" w:history="1">
        <w:r w:rsidR="00814365" w:rsidRPr="00876675">
          <w:rPr>
            <w:rStyle w:val="ac"/>
            <w:noProof/>
          </w:rPr>
          <w:t>1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소프트웨어 아키텍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4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25" w:history="1">
        <w:r w:rsidR="00814365" w:rsidRPr="00876675">
          <w:rPr>
            <w:rStyle w:val="ac"/>
            <w:noProof/>
          </w:rPr>
          <w:t>1.1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레이어드 아키텍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26" w:history="1">
        <w:r w:rsidR="00814365" w:rsidRPr="00876675">
          <w:rPr>
            <w:rStyle w:val="ac"/>
            <w:noProof/>
          </w:rPr>
          <w:t>1.1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이중화 컨테이너 아키텍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27" w:history="1">
        <w:r w:rsidR="00814365" w:rsidRPr="00876675">
          <w:rPr>
            <w:rStyle w:val="ac"/>
            <w:noProof/>
          </w:rPr>
          <w:t>1.1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플러그인 아키텍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28" w:history="1">
        <w:r w:rsidR="00814365" w:rsidRPr="00876675">
          <w:rPr>
            <w:rStyle w:val="ac"/>
            <w:noProof/>
          </w:rPr>
          <w:t>1.1.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다이나믹 아키텍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29" w:history="1">
        <w:r w:rsidR="00814365" w:rsidRPr="00876675">
          <w:rPr>
            <w:rStyle w:val="ac"/>
            <w:noProof/>
          </w:rPr>
          <w:t>1.1.5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설정의 재사용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30" w:history="1">
        <w:r w:rsidR="00814365" w:rsidRPr="00876675">
          <w:rPr>
            <w:rStyle w:val="ac"/>
            <w:noProof/>
          </w:rPr>
          <w:t>1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공개 소프트웨어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0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31" w:history="1">
        <w:r w:rsidR="00814365" w:rsidRPr="00876675">
          <w:rPr>
            <w:rStyle w:val="ac"/>
            <w:noProof/>
          </w:rPr>
          <w:t>1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적용 시나리오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1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0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069632" w:history="1">
        <w:r w:rsidR="00814365" w:rsidRPr="00876675">
          <w:rPr>
            <w:rStyle w:val="ac"/>
            <w:noProof/>
          </w:rPr>
          <w:t>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개발 및 운영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1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34" w:history="1">
        <w:r w:rsidR="00814365" w:rsidRPr="00876675">
          <w:rPr>
            <w:rStyle w:val="ac"/>
            <w:noProof/>
          </w:rPr>
          <w:t>2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개발환경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4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2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35" w:history="1">
        <w:r w:rsidR="00814365" w:rsidRPr="00876675">
          <w:rPr>
            <w:rStyle w:val="ac"/>
            <w:noProof/>
          </w:rPr>
          <w:t>2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개발도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4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36" w:history="1">
        <w:r w:rsidR="00814365" w:rsidRPr="00876675">
          <w:rPr>
            <w:rStyle w:val="ac"/>
            <w:noProof/>
          </w:rPr>
          <w:t>2.2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Eclipse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4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37" w:history="1">
        <w:r w:rsidR="00814365" w:rsidRPr="00876675">
          <w:rPr>
            <w:rStyle w:val="ac"/>
            <w:noProof/>
          </w:rPr>
          <w:t>2.2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Subversion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38" w:history="1">
        <w:r w:rsidR="00814365" w:rsidRPr="00876675">
          <w:rPr>
            <w:rStyle w:val="ac"/>
            <w:noProof/>
          </w:rPr>
          <w:t>2.2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Maven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39" w:history="1">
        <w:r w:rsidR="00814365" w:rsidRPr="00876675">
          <w:rPr>
            <w:rStyle w:val="ac"/>
            <w:noProof/>
          </w:rPr>
          <w:t>2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웹 응용프로그램 설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40" w:history="1">
        <w:r w:rsidR="00814365" w:rsidRPr="00876675">
          <w:rPr>
            <w:rStyle w:val="ac"/>
            <w:noProof/>
          </w:rPr>
          <w:t>2.3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웹 응용프로그램 홈 설정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41" w:history="1">
        <w:r w:rsidR="00814365" w:rsidRPr="00876675">
          <w:rPr>
            <w:rStyle w:val="ac"/>
            <w:noProof/>
          </w:rPr>
          <w:t>2.3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다국어 지원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1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0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42" w:history="1">
        <w:r w:rsidR="00814365" w:rsidRPr="00876675">
          <w:rPr>
            <w:rStyle w:val="ac"/>
            <w:noProof/>
          </w:rPr>
          <w:t>2.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하드웨어 및 소프트웨어 호환성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2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069643" w:history="1">
        <w:r w:rsidR="00814365" w:rsidRPr="00876675">
          <w:rPr>
            <w:rStyle w:val="ac"/>
            <w:noProof/>
          </w:rPr>
          <w:t>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핵심모듈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45" w:history="1">
        <w:r w:rsidR="00814365" w:rsidRPr="00876675">
          <w:rPr>
            <w:rStyle w:val="ac"/>
            <w:noProof/>
          </w:rPr>
          <w:t>3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Bootstrap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4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46" w:history="1">
        <w:r w:rsidR="00814365" w:rsidRPr="00876675">
          <w:rPr>
            <w:rStyle w:val="ac"/>
            <w:noProof/>
          </w:rPr>
          <w:t>3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ApplicationProperties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47" w:history="1">
        <w:r w:rsidR="00814365" w:rsidRPr="00876675">
          <w:rPr>
            <w:rStyle w:val="ac"/>
            <w:noProof/>
          </w:rPr>
          <w:t>3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ApplicationHelper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48" w:history="1">
        <w:r w:rsidR="00814365" w:rsidRPr="00876675">
          <w:rPr>
            <w:rStyle w:val="ac"/>
            <w:noProof/>
          </w:rPr>
          <w:t>3.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Logging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49" w:history="1">
        <w:r w:rsidR="00814365" w:rsidRPr="00876675">
          <w:rPr>
            <w:rStyle w:val="ac"/>
            <w:noProof/>
          </w:rPr>
          <w:t>3.4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웹 응용프로그램에서 Log4j 사용하기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50" w:history="1">
        <w:r w:rsidR="00814365" w:rsidRPr="00876675">
          <w:rPr>
            <w:rStyle w:val="ac"/>
            <w:noProof/>
          </w:rPr>
          <w:t>3.5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국제화 &amp; 지역화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51" w:history="1">
        <w:r w:rsidR="00814365" w:rsidRPr="00876675">
          <w:rPr>
            <w:rStyle w:val="ac"/>
            <w:noProof/>
          </w:rPr>
          <w:t>3.5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Properties 파일 기반 국제화(I18N)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1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52" w:history="1">
        <w:r w:rsidR="00814365" w:rsidRPr="00876675">
          <w:rPr>
            <w:rStyle w:val="ac"/>
            <w:noProof/>
          </w:rPr>
          <w:t>3.5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데이터베이스 기반 국제화(I18N)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1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069653" w:history="1">
        <w:r w:rsidR="00814365" w:rsidRPr="00876675">
          <w:rPr>
            <w:rStyle w:val="ac"/>
            <w:noProof/>
          </w:rPr>
          <w:t>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JDBC 프로그래밍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55" w:history="1">
        <w:r w:rsidR="00814365" w:rsidRPr="00876675">
          <w:rPr>
            <w:rStyle w:val="ac"/>
            <w:noProof/>
          </w:rPr>
          <w:t>4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데이터베이스 핸들링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4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56" w:history="1">
        <w:r w:rsidR="00814365" w:rsidRPr="00876675">
          <w:rPr>
            <w:rStyle w:val="ac"/>
            <w:noProof/>
          </w:rPr>
          <w:t>4.1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DAO 스타일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57" w:history="1">
        <w:r w:rsidR="00814365" w:rsidRPr="00876675">
          <w:rPr>
            <w:rStyle w:val="ac"/>
            <w:noProof/>
          </w:rPr>
          <w:t>4.1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SqlQuery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6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58" w:history="1">
        <w:r w:rsidR="00814365" w:rsidRPr="00876675">
          <w:rPr>
            <w:rStyle w:val="ac"/>
            <w:noProof/>
          </w:rPr>
          <w:t>4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데이터베이스 연결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59" w:history="1">
        <w:r w:rsidR="00814365" w:rsidRPr="00876675">
          <w:rPr>
            <w:rStyle w:val="ac"/>
            <w:noProof/>
          </w:rPr>
          <w:t>4.2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DataSource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0" w:history="1">
        <w:r w:rsidR="00814365" w:rsidRPr="00876675">
          <w:rPr>
            <w:rStyle w:val="ac"/>
            <w:noProof/>
          </w:rPr>
          <w:t>4.2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DBCP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2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1" w:history="1">
        <w:r w:rsidR="00814365" w:rsidRPr="00876675">
          <w:rPr>
            <w:rStyle w:val="ac"/>
            <w:noProof/>
          </w:rPr>
          <w:t>4.2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JDBC 드라이버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1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62" w:history="1">
        <w:r w:rsidR="00814365" w:rsidRPr="00876675">
          <w:rPr>
            <w:rStyle w:val="ac"/>
            <w:noProof/>
          </w:rPr>
          <w:t>4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SqlQuery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3" w:history="1">
        <w:r w:rsidR="00814365" w:rsidRPr="00876675">
          <w:rPr>
            <w:rStyle w:val="ac"/>
            <w:noProof/>
          </w:rPr>
          <w:t>4.3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쿼리 xml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4" w:history="1">
        <w:r w:rsidR="00814365" w:rsidRPr="00876675">
          <w:rPr>
            <w:rStyle w:val="ac"/>
            <w:noProof/>
          </w:rPr>
          <w:t>4.3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DAO 구현하기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4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5" w:history="1">
        <w:r w:rsidR="00814365" w:rsidRPr="00876675">
          <w:rPr>
            <w:rStyle w:val="ac"/>
            <w:noProof/>
          </w:rPr>
          <w:t>4.3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클래식 스타일 API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6" w:history="1">
        <w:r w:rsidR="00814365" w:rsidRPr="00876675">
          <w:rPr>
            <w:rStyle w:val="ac"/>
            <w:noProof/>
          </w:rPr>
          <w:t>4.3.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배치 작업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0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7" w:history="1">
        <w:r w:rsidR="00814365" w:rsidRPr="00876675">
          <w:rPr>
            <w:rStyle w:val="ac"/>
            <w:noProof/>
          </w:rPr>
          <w:t>4.3.5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LOB 데이터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1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8" w:history="1">
        <w:r w:rsidR="00814365" w:rsidRPr="00876675">
          <w:rPr>
            <w:rStyle w:val="ac"/>
            <w:noProof/>
          </w:rPr>
          <w:t>4.3.6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페이징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9" w:history="1">
        <w:r w:rsidR="00814365" w:rsidRPr="00876675">
          <w:rPr>
            <w:rStyle w:val="ac"/>
            <w:noProof/>
          </w:rPr>
          <w:t>4.3.7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동적 쿼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0" w:history="1">
        <w:r w:rsidR="00814365" w:rsidRPr="00876675">
          <w:rPr>
            <w:rStyle w:val="ac"/>
            <w:noProof/>
          </w:rPr>
          <w:t>4.3.8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새로운 스타일 API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1" w:history="1">
        <w:r w:rsidR="00814365" w:rsidRPr="00876675">
          <w:rPr>
            <w:rStyle w:val="ac"/>
            <w:noProof/>
          </w:rPr>
          <w:t>4.3.9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파라메터 매핑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1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72" w:history="1">
        <w:r w:rsidR="00814365" w:rsidRPr="00876675">
          <w:rPr>
            <w:rStyle w:val="ac"/>
            <w:noProof/>
          </w:rPr>
          <w:t>4.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SqlQueryClient 사용하기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6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3" w:history="1">
        <w:r w:rsidR="00814365" w:rsidRPr="00876675">
          <w:rPr>
            <w:rStyle w:val="ac"/>
            <w:noProof/>
          </w:rPr>
          <w:t>4.4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기본 API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4" w:history="1">
        <w:r w:rsidR="00814365" w:rsidRPr="00876675">
          <w:rPr>
            <w:rStyle w:val="ac"/>
            <w:noProof/>
          </w:rPr>
          <w:t>4.4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콜백함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4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5" w:history="1">
        <w:r w:rsidR="00814365" w:rsidRPr="00876675">
          <w:rPr>
            <w:rStyle w:val="ac"/>
            <w:noProof/>
          </w:rPr>
          <w:t>4.4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단일 트랜젝션 처리 unitOfWork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76" w:history="1">
        <w:r w:rsidR="00814365" w:rsidRPr="00876675">
          <w:rPr>
            <w:rStyle w:val="ac"/>
            <w:noProof/>
          </w:rPr>
          <w:t>4.5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Springframework 기술 기반 트랜잭션 관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7" w:history="1">
        <w:r w:rsidR="00814365" w:rsidRPr="00876675">
          <w:rPr>
            <w:rStyle w:val="ac"/>
            <w:noProof/>
          </w:rPr>
          <w:t>4.5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프로그램적으로 트랜잭션 처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1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8" w:history="1">
        <w:r w:rsidR="00814365" w:rsidRPr="00876675">
          <w:rPr>
            <w:rStyle w:val="ac"/>
            <w:noProof/>
          </w:rPr>
          <w:t>4.5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선언형 트랜잭션관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9" w:history="1">
        <w:r w:rsidR="00814365" w:rsidRPr="00876675">
          <w:rPr>
            <w:rStyle w:val="ac"/>
            <w:noProof/>
          </w:rPr>
          <w:t>4.5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어노테이션을 통한 관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069680" w:history="1">
        <w:r w:rsidR="00814365" w:rsidRPr="00876675">
          <w:rPr>
            <w:rStyle w:val="ac"/>
            <w:noProof/>
          </w:rPr>
          <w:t>5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서비스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8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6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82" w:history="1">
        <w:r w:rsidR="00814365" w:rsidRPr="00876675">
          <w:rPr>
            <w:rStyle w:val="ac"/>
            <w:noProof/>
          </w:rPr>
          <w:t>5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서비스 구현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8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83" w:history="1">
        <w:r w:rsidR="00814365" w:rsidRPr="00876675">
          <w:rPr>
            <w:rStyle w:val="ac"/>
            <w:noProof/>
          </w:rPr>
          <w:t>5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로깅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8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84" w:history="1">
        <w:r w:rsidR="00814365" w:rsidRPr="00876675">
          <w:rPr>
            <w:rStyle w:val="ac"/>
            <w:noProof/>
          </w:rPr>
          <w:t>5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예외처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84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153CC0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069685" w:history="1">
        <w:r w:rsidR="00814365" w:rsidRPr="00876675">
          <w:rPr>
            <w:rStyle w:val="ac"/>
            <w:noProof/>
          </w:rPr>
          <w:t>6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통합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8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71</w:t>
        </w:r>
        <w:r w:rsidR="00814365"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476BE" w:rsidTr="005B68C9">
        <w:tc>
          <w:tcPr>
            <w:tcW w:w="3690" w:type="dxa"/>
          </w:tcPr>
          <w:p w:rsidR="006476BE" w:rsidRDefault="005B68C9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8272" behindDoc="0" locked="0" layoutInCell="1" allowOverlap="1" wp14:anchorId="1B02ED15" wp14:editId="5A4DF57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4" name="직사각형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BC3F87F" id="직사각형 14" o:spid="_x0000_s1026" style="position:absolute;left:0;text-align:left;margin-left:178.5pt;margin-top:94.45pt;width:276.85pt;height:9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JHI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S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ObCRy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  <w:tr w:rsidR="00D05538" w:rsidTr="005B68C9">
        <w:tc>
          <w:tcPr>
            <w:tcW w:w="9224" w:type="dxa"/>
            <w:gridSpan w:val="2"/>
          </w:tcPr>
          <w:p w:rsidR="00D05538" w:rsidRPr="00975369" w:rsidRDefault="00541C42" w:rsidP="00975369">
            <w:pPr>
              <w:pStyle w:val="1"/>
            </w:pPr>
            <w:bookmarkStart w:id="0" w:name="_Toc349069623"/>
            <w:r w:rsidRPr="00975369">
              <w:rPr>
                <w:rFonts w:hint="eastAsia"/>
              </w:rPr>
              <w:t>소개</w:t>
            </w:r>
            <w:bookmarkEnd w:id="0"/>
          </w:p>
        </w:tc>
      </w:tr>
      <w:tr w:rsidR="006476BE" w:rsidRPr="004E664E" w:rsidTr="005B68C9">
        <w:tc>
          <w:tcPr>
            <w:tcW w:w="3690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  <w:r w:rsidRPr="007A59E3">
              <w:rPr>
                <w:rFonts w:hint="eastAsia"/>
              </w:rPr>
              <w:t xml:space="preserve">1990년대 후반부터 일반 소프트웨어 산업의 경우와 마찬가지로 웹을 기반으로 하는 애플리케이션 개발에서 소프트웨어 재사용을 통한 생산성과 유지보수성이 아주 중요한 요인으로 인식되면서, 대안으로 등장했던 웹 프레임워크 기술은 성숙단계에 진입하여 웹 애플리케이션의 개발 생산성 향상에 큰 역할을 하고 있다.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그러나 현재 자바 영역에서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개발은 필요 이상으로 복잡하다. 웹 애플리케이션 개발에 하나 이상의 프레임워크를 사용하는 것이 일반적이며, 이들 프레임워크들 역시 다양한 요구사항을 만족 시키기 위하여 복잡성이 증대되고 있다. </w:t>
            </w:r>
          </w:p>
          <w:p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</w:p>
          <w:p w:rsidR="0037289F" w:rsidRPr="007651C3" w:rsidRDefault="007651C3">
            <w:pPr>
              <w:widowControl/>
              <w:wordWrap/>
              <w:autoSpaceDE/>
              <w:autoSpaceDN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최소의 설정만으로 웹 애플리케이션 구현이 가능하도록 지원하는 Rails </w:t>
            </w:r>
            <w:r w:rsidRPr="007A59E3">
              <w:rPr>
                <w:rFonts w:cs="Courier New"/>
                <w:bCs/>
                <w:color w:val="000000"/>
              </w:rPr>
              <w:t>같은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아이디어는 웹 애플리케이션 개발을 좀더 현재적으로 생각해 볼 수 있게 한다. ARCHITECTURE </w:t>
            </w:r>
            <w:r w:rsidR="004E664E">
              <w:rPr>
                <w:rFonts w:cs="Courier New"/>
                <w:bCs/>
                <w:color w:val="000000"/>
              </w:rPr>
              <w:t xml:space="preserve">EE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for JAVA은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을 </w:t>
            </w:r>
            <w:r w:rsidRPr="007A59E3">
              <w:rPr>
                <w:rFonts w:cs="Courier New"/>
                <w:bCs/>
                <w:color w:val="000000"/>
              </w:rPr>
              <w:t>기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으로 하는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>개발 및 유지보수를 위한 기반 기술을 제공하는 플랫폼으로 DRY(don</w:t>
            </w:r>
            <w:r w:rsidRPr="007A59E3">
              <w:rPr>
                <w:rFonts w:cs="Courier New"/>
                <w:bCs/>
                <w:color w:val="000000"/>
              </w:rPr>
              <w:t>’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t repeat yourself) 원칙과 </w:t>
            </w:r>
            <w:r w:rsidRPr="007A59E3">
              <w:rPr>
                <w:rFonts w:cs="Courier New"/>
                <w:bCs/>
                <w:color w:val="000000"/>
              </w:rPr>
              <w:t>다양한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생산성증대 아이디어를 도입하여 웹 </w:t>
            </w:r>
            <w:r w:rsidRPr="007A59E3">
              <w:rPr>
                <w:rFonts w:hint="eastAsia"/>
              </w:rPr>
              <w:t>애플리케이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개발의 복잡성을 극적으로 줄이도록 설계되었다.</w:t>
            </w: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</w:tbl>
    <w:p w:rsidR="006476BE" w:rsidRDefault="006476B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BC0EA0" w:rsidRPr="003D0D2F" w:rsidRDefault="0021196F" w:rsidP="00D46929">
      <w:pPr>
        <w:pStyle w:val="2"/>
      </w:pPr>
      <w:r>
        <w:rPr>
          <w:rFonts w:hint="eastAsia"/>
        </w:rPr>
        <w:lastRenderedPageBreak/>
        <w:t xml:space="preserve"> </w:t>
      </w:r>
      <w:bookmarkStart w:id="1" w:name="_Toc349069624"/>
      <w:r w:rsidR="006A5249" w:rsidRPr="003D0D2F">
        <w:rPr>
          <w:rFonts w:hint="eastAsia"/>
        </w:rPr>
        <w:t xml:space="preserve">소프트웨어 </w:t>
      </w:r>
      <w:r w:rsidR="00EE3CB3" w:rsidRPr="003D0D2F">
        <w:rPr>
          <w:rFonts w:hint="eastAsia"/>
        </w:rPr>
        <w:t>아키텍처</w:t>
      </w:r>
      <w:bookmarkEnd w:id="1"/>
    </w:p>
    <w:p w:rsidR="00BC0EA0" w:rsidRPr="00A94D7D" w:rsidRDefault="00BC0EA0" w:rsidP="008E1E75">
      <w:pPr>
        <w:pStyle w:val="3"/>
      </w:pPr>
      <w:bookmarkStart w:id="2" w:name="_Toc349069625"/>
      <w:proofErr w:type="spellStart"/>
      <w:r w:rsidRPr="00E311F0">
        <w:rPr>
          <w:rFonts w:hint="eastAsia"/>
        </w:rPr>
        <w:t>레이어드</w:t>
      </w:r>
      <w:proofErr w:type="spellEnd"/>
      <w:r w:rsidRPr="00A94D7D">
        <w:rPr>
          <w:rFonts w:hint="eastAsia"/>
        </w:rPr>
        <w:t xml:space="preserve"> 아키텍처</w:t>
      </w:r>
      <w:bookmarkEnd w:id="2"/>
    </w:p>
    <w:p w:rsidR="001641CA" w:rsidRPr="001641CA" w:rsidRDefault="001641CA" w:rsidP="001641CA">
      <w:pPr>
        <w:rPr>
          <w:shd w:val="clear" w:color="auto" w:fill="FFFFFF"/>
        </w:rPr>
      </w:pPr>
      <w:r w:rsidRPr="001641CA">
        <w:rPr>
          <w:rFonts w:hint="eastAsia"/>
        </w:rPr>
        <w:t xml:space="preserve">복잡한 </w:t>
      </w:r>
      <w:proofErr w:type="spellStart"/>
      <w:r w:rsidRPr="001641CA">
        <w:rPr>
          <w:rFonts w:hint="eastAsia"/>
        </w:rPr>
        <w:t>소트트웨어를</w:t>
      </w:r>
      <w:proofErr w:type="spellEnd"/>
      <w:r w:rsidRPr="001641CA">
        <w:rPr>
          <w:rFonts w:hint="eastAsia"/>
        </w:rPr>
        <w:t xml:space="preserve"> 디자인할 때 공통적인 아키텍처 원칙을 적용하는 것이 유용하다는 것은 이미 널리 알려진 사실이다. ARCHITECTURE </w:t>
      </w:r>
      <w:r w:rsidR="0032148F">
        <w:rPr>
          <w:rFonts w:hint="eastAsia"/>
        </w:rPr>
        <w:t>EE</w:t>
      </w:r>
      <w:r w:rsidRPr="001641CA">
        <w:rPr>
          <w:rFonts w:hint="eastAsia"/>
        </w:rPr>
        <w:t xml:space="preserve"> for JAVA</w:t>
      </w:r>
      <w:r w:rsidR="00432119">
        <w:t xml:space="preserve"> </w:t>
      </w:r>
      <w:r w:rsidR="00432119">
        <w:rPr>
          <w:rFonts w:hint="eastAsia"/>
        </w:rPr>
        <w:t xml:space="preserve">는 </w:t>
      </w:r>
      <w:r w:rsidRPr="001641CA">
        <w:rPr>
          <w:rFonts w:hint="eastAsia"/>
        </w:rPr>
        <w:t xml:space="preserve">많은 응용프로그램들을 통하여 유용함이 증명된 </w:t>
      </w:r>
      <w:proofErr w:type="spellStart"/>
      <w:r w:rsidRPr="001641CA">
        <w:rPr>
          <w:rFonts w:hint="eastAsia"/>
          <w:shd w:val="clear" w:color="auto" w:fill="FFFFFF"/>
        </w:rPr>
        <w:t>레이어드</w:t>
      </w:r>
      <w:proofErr w:type="spellEnd"/>
      <w:r w:rsidRPr="001641CA">
        <w:rPr>
          <w:rFonts w:hint="eastAsia"/>
          <w:shd w:val="clear" w:color="auto" w:fill="FFFFFF"/>
        </w:rPr>
        <w:t xml:space="preserve"> 아키텍처 스타일을 따른다. 다음 그림은 이해를 돕기 위하여 업무측면과 개발 측면에서 바라본 </w:t>
      </w:r>
      <w:proofErr w:type="spellStart"/>
      <w:r w:rsidRPr="001641CA">
        <w:rPr>
          <w:rFonts w:hint="eastAsia"/>
          <w:shd w:val="clear" w:color="auto" w:fill="FFFFFF"/>
        </w:rPr>
        <w:t>레이어드</w:t>
      </w:r>
      <w:proofErr w:type="spellEnd"/>
      <w:r w:rsidRPr="001641CA">
        <w:rPr>
          <w:rFonts w:hint="eastAsia"/>
          <w:shd w:val="clear" w:color="auto" w:fill="FFFFFF"/>
        </w:rPr>
        <w:t xml:space="preserve"> 아키텍처 스타일을 보여주고 있다.</w:t>
      </w:r>
    </w:p>
    <w:p w:rsidR="001641CA" w:rsidRPr="00505BB1" w:rsidRDefault="001641CA" w:rsidP="001641CA">
      <w:pPr>
        <w:ind w:firstLineChars="100" w:firstLine="200"/>
        <w:rPr>
          <w:shd w:val="clear" w:color="auto" w:fill="FFFFFF"/>
        </w:rPr>
      </w:pPr>
    </w:p>
    <w:p w:rsidR="00975369" w:rsidRDefault="004111C0" w:rsidP="00975369">
      <w:pPr>
        <w:pStyle w:val="a9"/>
        <w:keepNext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65pt;height:323.35pt" o:ole="">
            <v:imagedata r:id="rId9" o:title=""/>
          </v:shape>
          <o:OLEObject Type="Embed" ProgID="Visio.Drawing.11" ShapeID="_x0000_i1025" DrawAspect="Content" ObjectID="_1423056327" r:id="rId10"/>
        </w:object>
      </w:r>
    </w:p>
    <w:p w:rsidR="00B343A4" w:rsidRPr="00366BDD" w:rsidRDefault="00975369" w:rsidP="00975369">
      <w:pPr>
        <w:pStyle w:val="a9"/>
        <w:jc w:val="center"/>
        <w:rPr>
          <w:b w:val="0"/>
        </w:rPr>
      </w:pPr>
      <w:r w:rsidRPr="00366BDD">
        <w:rPr>
          <w:b w:val="0"/>
        </w:rPr>
        <w:t xml:space="preserve">그림 </w:t>
      </w:r>
      <w:r w:rsidRPr="00366BDD">
        <w:rPr>
          <w:b w:val="0"/>
        </w:rPr>
        <w:fldChar w:fldCharType="begin"/>
      </w:r>
      <w:r w:rsidRPr="00366BDD">
        <w:rPr>
          <w:b w:val="0"/>
        </w:rPr>
        <w:instrText xml:space="preserve"> STYLEREF 1 \s </w:instrText>
      </w:r>
      <w:r w:rsidRPr="00366BDD">
        <w:rPr>
          <w:b w:val="0"/>
        </w:rPr>
        <w:fldChar w:fldCharType="separate"/>
      </w:r>
      <w:r w:rsidRPr="00366BDD">
        <w:rPr>
          <w:b w:val="0"/>
          <w:noProof/>
        </w:rPr>
        <w:t>1</w:t>
      </w:r>
      <w:r w:rsidRPr="00366BDD">
        <w:rPr>
          <w:b w:val="0"/>
        </w:rPr>
        <w:fldChar w:fldCharType="end"/>
      </w:r>
      <w:r w:rsidRPr="00366BDD">
        <w:rPr>
          <w:b w:val="0"/>
        </w:rPr>
        <w:noBreakHyphen/>
      </w:r>
      <w:r w:rsidRPr="00366BDD">
        <w:rPr>
          <w:b w:val="0"/>
        </w:rPr>
        <w:fldChar w:fldCharType="begin"/>
      </w:r>
      <w:r w:rsidRPr="00366BDD">
        <w:rPr>
          <w:b w:val="0"/>
        </w:rPr>
        <w:instrText xml:space="preserve"> SEQ 그림 \* ARABIC \s 1 </w:instrText>
      </w:r>
      <w:r w:rsidRPr="00366BDD">
        <w:rPr>
          <w:b w:val="0"/>
        </w:rPr>
        <w:fldChar w:fldCharType="separate"/>
      </w:r>
      <w:r w:rsidRPr="00366BDD">
        <w:rPr>
          <w:b w:val="0"/>
          <w:noProof/>
        </w:rPr>
        <w:t>2</w:t>
      </w:r>
      <w:r w:rsidRPr="00366BDD">
        <w:rPr>
          <w:b w:val="0"/>
        </w:rPr>
        <w:fldChar w:fldCharType="end"/>
      </w:r>
      <w:r w:rsidRPr="00366BDD">
        <w:rPr>
          <w:b w:val="0"/>
        </w:rPr>
        <w:t xml:space="preserve"> </w:t>
      </w:r>
      <w:r w:rsidRPr="00366BDD">
        <w:rPr>
          <w:rFonts w:hint="eastAsia"/>
          <w:b w:val="0"/>
        </w:rPr>
        <w:t xml:space="preserve">업무 및 개발 관점 </w:t>
      </w:r>
      <w:proofErr w:type="spellStart"/>
      <w:r w:rsidRPr="00366BDD">
        <w:rPr>
          <w:rFonts w:hint="eastAsia"/>
          <w:b w:val="0"/>
        </w:rPr>
        <w:t>레이어드</w:t>
      </w:r>
      <w:proofErr w:type="spellEnd"/>
      <w:r w:rsidRPr="00366BDD">
        <w:rPr>
          <w:rFonts w:hint="eastAsia"/>
          <w:b w:val="0"/>
        </w:rPr>
        <w:t xml:space="preserve"> 아키텍처 스타일</w:t>
      </w:r>
    </w:p>
    <w:p w:rsidR="001641CA" w:rsidRPr="0002457F" w:rsidRDefault="001641CA" w:rsidP="00975369">
      <w:pPr>
        <w:keepNext/>
        <w:rPr>
          <w:rFonts w:eastAsiaTheme="minorHAnsi" w:cs="Courier New"/>
          <w:b/>
          <w:bCs/>
          <w:color w:val="000000"/>
        </w:rPr>
      </w:pPr>
    </w:p>
    <w:p w:rsidR="001641CA" w:rsidRDefault="001641CA" w:rsidP="001641CA">
      <w:pPr>
        <w:rPr>
          <w:rFonts w:eastAsiaTheme="minorHAnsi" w:cs="Courier New"/>
          <w:bCs/>
          <w:color w:val="000000"/>
        </w:rPr>
      </w:pPr>
      <w:r>
        <w:rPr>
          <w:rFonts w:eastAsiaTheme="minorHAnsi" w:cs="Courier New" w:hint="eastAsia"/>
          <w:bCs/>
          <w:color w:val="000000"/>
        </w:rPr>
        <w:t xml:space="preserve">ARCHITECTURE </w:t>
      </w:r>
      <w:r w:rsidR="002265CD">
        <w:rPr>
          <w:rFonts w:eastAsiaTheme="minorHAnsi" w:cs="Courier New"/>
          <w:bCs/>
          <w:color w:val="000000"/>
        </w:rPr>
        <w:t>EE</w:t>
      </w:r>
      <w:r>
        <w:rPr>
          <w:rFonts w:eastAsiaTheme="minorHAnsi" w:cs="Courier New" w:hint="eastAsia"/>
          <w:bCs/>
          <w:color w:val="000000"/>
        </w:rPr>
        <w:t xml:space="preserve"> for JAVA 플랫폼은 업무관점에서 </w:t>
      </w:r>
      <w:r w:rsidRPr="00D301EE">
        <w:rPr>
          <w:rFonts w:eastAsiaTheme="minorHAnsi" w:cs="Courier New" w:hint="eastAsia"/>
          <w:bCs/>
          <w:color w:val="000000"/>
          <w:u w:val="single"/>
        </w:rPr>
        <w:t xml:space="preserve">비즈니스 프레임워크 </w:t>
      </w:r>
      <w:proofErr w:type="spellStart"/>
      <w:r w:rsidRPr="00D301EE">
        <w:rPr>
          <w:rFonts w:eastAsiaTheme="minorHAnsi" w:cs="Courier New" w:hint="eastAsia"/>
          <w:bCs/>
          <w:color w:val="000000"/>
          <w:u w:val="single"/>
        </w:rPr>
        <w:t>레이어</w:t>
      </w:r>
      <w:r>
        <w:rPr>
          <w:rFonts w:eastAsiaTheme="minorHAnsi" w:cs="Courier New" w:hint="eastAsia"/>
          <w:bCs/>
          <w:color w:val="000000"/>
        </w:rPr>
        <w:t>에</w:t>
      </w:r>
      <w:proofErr w:type="spellEnd"/>
      <w:r>
        <w:rPr>
          <w:rFonts w:eastAsiaTheme="minorHAnsi" w:cs="Courier New" w:hint="eastAsia"/>
          <w:bCs/>
          <w:color w:val="000000"/>
        </w:rPr>
        <w:t xml:space="preserve"> 위치하며</w:t>
      </w:r>
      <w:r>
        <w:rPr>
          <w:rFonts w:eastAsiaTheme="minorHAnsi" w:cs="Courier New"/>
          <w:bCs/>
          <w:color w:val="000000"/>
        </w:rPr>
        <w:t xml:space="preserve"> 업무</w:t>
      </w:r>
      <w:r>
        <w:rPr>
          <w:rFonts w:eastAsiaTheme="minorHAnsi" w:cs="Courier New" w:hint="eastAsia"/>
          <w:bCs/>
          <w:color w:val="000000"/>
        </w:rPr>
        <w:t xml:space="preserve"> </w:t>
      </w:r>
      <w:proofErr w:type="spellStart"/>
      <w:r>
        <w:rPr>
          <w:rFonts w:eastAsiaTheme="minorHAnsi" w:cs="Courier New" w:hint="eastAsia"/>
          <w:bCs/>
          <w:color w:val="000000"/>
        </w:rPr>
        <w:t>레이어에서</w:t>
      </w:r>
      <w:proofErr w:type="spellEnd"/>
      <w:r>
        <w:rPr>
          <w:rFonts w:eastAsiaTheme="minorHAnsi" w:cs="Courier New" w:hint="eastAsia"/>
          <w:bCs/>
          <w:color w:val="000000"/>
        </w:rPr>
        <w:t xml:space="preserve"> 공통 및 단위 업무 개발을 돕는 역할을 한다. </w:t>
      </w:r>
      <w:r>
        <w:rPr>
          <w:rFonts w:eastAsiaTheme="minorHAnsi" w:cs="Courier New"/>
          <w:bCs/>
          <w:color w:val="000000"/>
        </w:rPr>
        <w:t>개발관점에</w:t>
      </w:r>
      <w:r>
        <w:rPr>
          <w:rFonts w:eastAsiaTheme="minorHAnsi" w:cs="Courier New" w:hint="eastAsia"/>
          <w:bCs/>
          <w:color w:val="000000"/>
        </w:rPr>
        <w:t xml:space="preserve">서 </w:t>
      </w:r>
      <w:proofErr w:type="spellStart"/>
      <w:r>
        <w:rPr>
          <w:rFonts w:eastAsiaTheme="minorHAnsi" w:cs="Courier New" w:hint="eastAsia"/>
          <w:bCs/>
          <w:color w:val="000000"/>
        </w:rPr>
        <w:t>레이어드</w:t>
      </w:r>
      <w:proofErr w:type="spellEnd"/>
      <w:r>
        <w:rPr>
          <w:rFonts w:eastAsiaTheme="minorHAnsi" w:cs="Courier New" w:hint="eastAsia"/>
          <w:bCs/>
          <w:color w:val="000000"/>
        </w:rPr>
        <w:t xml:space="preserve"> 아키텍처 스타일은 </w:t>
      </w:r>
      <w:r w:rsidRPr="004F168B">
        <w:rPr>
          <w:rFonts w:eastAsiaTheme="minorHAnsi" w:hint="eastAsia"/>
        </w:rPr>
        <w:t xml:space="preserve">프레젠테이션, </w:t>
      </w:r>
      <w:r>
        <w:rPr>
          <w:rFonts w:eastAsiaTheme="minorHAnsi" w:hint="eastAsia"/>
        </w:rPr>
        <w:t>서비스/</w:t>
      </w:r>
      <w:r w:rsidRPr="004F168B">
        <w:rPr>
          <w:rFonts w:eastAsiaTheme="minorHAnsi" w:hint="eastAsia"/>
        </w:rPr>
        <w:t xml:space="preserve">비즈니스, </w:t>
      </w:r>
      <w:proofErr w:type="spellStart"/>
      <w:r w:rsidRPr="004F168B">
        <w:rPr>
          <w:rFonts w:eastAsiaTheme="minorHAnsi" w:hint="eastAsia"/>
        </w:rPr>
        <w:t>퍼시스턴스</w:t>
      </w:r>
      <w:proofErr w:type="spellEnd"/>
      <w:r w:rsidRPr="004F168B">
        <w:rPr>
          <w:rFonts w:eastAsiaTheme="minorHAnsi" w:hint="eastAsia"/>
        </w:rPr>
        <w:t xml:space="preserve"> </w:t>
      </w:r>
      <w:proofErr w:type="spellStart"/>
      <w:r>
        <w:rPr>
          <w:rFonts w:eastAsiaTheme="minorHAnsi" w:hint="eastAsia"/>
        </w:rPr>
        <w:t>레이어로</w:t>
      </w:r>
      <w:r w:rsidRPr="004F168B">
        <w:rPr>
          <w:rFonts w:eastAsiaTheme="minorHAnsi" w:hint="eastAsia"/>
        </w:rPr>
        <w:t>로</w:t>
      </w:r>
      <w:proofErr w:type="spellEnd"/>
      <w:r>
        <w:rPr>
          <w:rFonts w:eastAsiaTheme="minorHAnsi" w:hint="eastAsia"/>
        </w:rPr>
        <w:t xml:space="preserve"> 구성된다. </w:t>
      </w:r>
    </w:p>
    <w:p w:rsidR="00B343A4" w:rsidRDefault="009134EC" w:rsidP="00B343A4">
      <w:pPr>
        <w:keepNext/>
        <w:ind w:firstLineChars="100" w:firstLine="200"/>
        <w:jc w:val="center"/>
      </w:pPr>
      <w:r>
        <w:object w:dxaOrig="9180" w:dyaOrig="10455">
          <v:shape id="_x0000_i1026" type="#_x0000_t75" style="width:396.6pt;height:452.2pt" o:ole="">
            <v:imagedata r:id="rId11" o:title=""/>
          </v:shape>
          <o:OLEObject Type="Embed" ProgID="Visio.Drawing.11" ShapeID="_x0000_i1026" DrawAspect="Content" ObjectID="_1423056328" r:id="rId12"/>
        </w:object>
      </w:r>
    </w:p>
    <w:p w:rsidR="001641CA" w:rsidRPr="0002457F" w:rsidRDefault="001641CA" w:rsidP="00B343A4">
      <w:pPr>
        <w:keepNext/>
        <w:ind w:firstLineChars="100" w:firstLine="200"/>
        <w:jc w:val="center"/>
        <w:rPr>
          <w:rFonts w:eastAsiaTheme="minorHAnsi" w:cs="Courier New"/>
          <w:b/>
          <w:bCs/>
          <w:color w:val="000000"/>
        </w:rPr>
      </w:pPr>
      <w:r w:rsidRPr="0002457F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3</w:t>
      </w:r>
      <w:r w:rsidR="00975369">
        <w:rPr>
          <w:b/>
        </w:rPr>
        <w:fldChar w:fldCharType="end"/>
      </w:r>
      <w:r w:rsidRPr="0002457F">
        <w:rPr>
          <w:rFonts w:hint="eastAsia"/>
          <w:b/>
        </w:rPr>
        <w:t xml:space="preserve"> 레이어드 아키텍처 스타일</w:t>
      </w:r>
    </w:p>
    <w:p w:rsidR="001641CA" w:rsidRDefault="001641CA" w:rsidP="001641CA">
      <w:r>
        <w:rPr>
          <w:rFonts w:hint="eastAsia"/>
        </w:rPr>
        <w:t>이렇게 논리적인 분리를 통하여 응용프로그램을 구성하는 코드 조각들</w:t>
      </w:r>
      <w:r w:rsidR="00E6103E">
        <w:rPr>
          <w:rFonts w:hint="eastAsia"/>
        </w:rPr>
        <w:t>은</w:t>
      </w:r>
      <w:r>
        <w:rPr>
          <w:rFonts w:hint="eastAsia"/>
        </w:rPr>
        <w:t xml:space="preserve"> 각각의 기능 또는 그 목적에 따라서 </w:t>
      </w:r>
      <w:proofErr w:type="spellStart"/>
      <w:r>
        <w:rPr>
          <w:rFonts w:hint="eastAsia"/>
        </w:rPr>
        <w:t>레이어</w:t>
      </w:r>
      <w:proofErr w:type="spellEnd"/>
      <w:r>
        <w:rPr>
          <w:rFonts w:hint="eastAsia"/>
        </w:rPr>
        <w:t xml:space="preserve"> 단위로 정리되어 컴포넌트 추가가 용의하고 향후 유지/보수 역시 더욱 쉽게 수행할 수 있다.</w:t>
      </w:r>
    </w:p>
    <w:p w:rsidR="006A7E25" w:rsidRDefault="006A7E25" w:rsidP="001641CA"/>
    <w:p w:rsidR="00BC0EA0" w:rsidRDefault="00BC0EA0" w:rsidP="00E311F0">
      <w:pPr>
        <w:pStyle w:val="3"/>
      </w:pPr>
      <w:bookmarkStart w:id="3" w:name="_Toc349069626"/>
      <w:r>
        <w:rPr>
          <w:rFonts w:hint="eastAsia"/>
        </w:rPr>
        <w:lastRenderedPageBreak/>
        <w:t>이중화</w:t>
      </w:r>
      <w:r w:rsidR="00656C46">
        <w:rPr>
          <w:rFonts w:hint="eastAsia"/>
        </w:rPr>
        <w:t xml:space="preserve"> </w:t>
      </w:r>
      <w:r>
        <w:rPr>
          <w:rFonts w:hint="eastAsia"/>
        </w:rPr>
        <w:t>컨테이너 아키텍처</w:t>
      </w:r>
      <w:bookmarkEnd w:id="3"/>
    </w:p>
    <w:p w:rsidR="00CB189B" w:rsidRPr="008003C0" w:rsidRDefault="00CB189B" w:rsidP="008A378D">
      <w:pPr>
        <w:rPr>
          <w:rFonts w:eastAsiaTheme="minorHAnsi"/>
        </w:rPr>
      </w:pPr>
      <w:r w:rsidRPr="00716B19">
        <w:rPr>
          <w:rFonts w:hint="eastAsia"/>
        </w:rPr>
        <w:t xml:space="preserve">ARCHITECTURE </w:t>
      </w:r>
      <w:r w:rsidR="00DD29BB">
        <w:t xml:space="preserve">EE for JAVA </w:t>
      </w:r>
      <w:r w:rsidRPr="00716B19">
        <w:rPr>
          <w:rFonts w:hint="eastAsia"/>
        </w:rPr>
        <w:t>플랫폼은 Spring</w:t>
      </w:r>
      <w:r w:rsidRPr="00716B19">
        <w:rPr>
          <w:rStyle w:val="aa"/>
          <w:rFonts w:asciiTheme="minorEastAsia" w:hAnsiTheme="minorEastAsia" w:cs="Courier New"/>
          <w:bCs/>
          <w:color w:val="000000"/>
        </w:rPr>
        <w:footnoteReference w:id="1"/>
      </w:r>
      <w:r w:rsidRPr="00716B19">
        <w:rPr>
          <w:rFonts w:hint="eastAsia"/>
        </w:rPr>
        <w:t>의 경량 컨테이너 기술(</w:t>
      </w:r>
      <w:proofErr w:type="spellStart"/>
      <w:r w:rsidRPr="00716B19">
        <w:rPr>
          <w:rFonts w:hint="eastAsia"/>
        </w:rPr>
        <w:t>IoC</w:t>
      </w:r>
      <w:proofErr w:type="spellEnd"/>
      <w:r w:rsidRPr="00716B19">
        <w:rPr>
          <w:rStyle w:val="aa"/>
          <w:rFonts w:asciiTheme="minorEastAsia" w:hAnsiTheme="minorEastAsia" w:cs="Courier New"/>
          <w:bCs/>
          <w:color w:val="000000"/>
        </w:rPr>
        <w:footnoteReference w:id="2"/>
      </w:r>
      <w:r w:rsidRPr="00716B19">
        <w:rPr>
          <w:rFonts w:hint="eastAsia"/>
        </w:rPr>
        <w:t xml:space="preserve">)을 사용하여 이중화된 </w:t>
      </w:r>
      <w:r w:rsidR="00ED4CCD">
        <w:rPr>
          <w:rFonts w:hint="eastAsia"/>
        </w:rPr>
        <w:t xml:space="preserve">응용프로그램 </w:t>
      </w:r>
      <w:proofErr w:type="spellStart"/>
      <w:r w:rsidRPr="00716B19">
        <w:rPr>
          <w:rFonts w:hint="eastAsia"/>
        </w:rPr>
        <w:t>컨텍스트</w:t>
      </w:r>
      <w:proofErr w:type="spellEnd"/>
      <w:r w:rsidR="00ED4CCD">
        <w:rPr>
          <w:rFonts w:hint="eastAsia"/>
        </w:rPr>
        <w:t xml:space="preserve">(Application Context) </w:t>
      </w:r>
      <w:r w:rsidRPr="00716B19">
        <w:rPr>
          <w:rFonts w:hint="eastAsia"/>
        </w:rPr>
        <w:t xml:space="preserve">영역으로 구성된다. </w:t>
      </w:r>
      <w:proofErr w:type="spellStart"/>
      <w:r w:rsidRPr="00716B19">
        <w:rPr>
          <w:rFonts w:hint="eastAsia"/>
        </w:rPr>
        <w:t>컨텍스트는</w:t>
      </w:r>
      <w:proofErr w:type="spellEnd"/>
      <w:r w:rsidRPr="00716B19">
        <w:rPr>
          <w:rFonts w:hint="eastAsia"/>
        </w:rPr>
        <w:t xml:space="preserve"> 등록된 모듈(또는 객체)들</w:t>
      </w:r>
      <w:r>
        <w:rPr>
          <w:rFonts w:hint="eastAsia"/>
        </w:rPr>
        <w:t xml:space="preserve"> 설정과 </w:t>
      </w:r>
      <w:r w:rsidRPr="00716B19">
        <w:rPr>
          <w:rFonts w:hint="eastAsia"/>
        </w:rPr>
        <w:t>생명주기를 관리하는 실재적 컨테이너</w:t>
      </w:r>
      <w:r w:rsidR="002C3828">
        <w:rPr>
          <w:rFonts w:hint="eastAsia"/>
        </w:rPr>
        <w:t xml:space="preserve">를 의미한다. </w:t>
      </w:r>
    </w:p>
    <w:p w:rsidR="00CB189B" w:rsidRDefault="00CB189B" w:rsidP="008A378D">
      <w:r w:rsidRPr="0090174E">
        <w:rPr>
          <w:rFonts w:hint="eastAsia"/>
        </w:rPr>
        <w:t>부모에 해당하는</w:t>
      </w:r>
      <w:r w:rsidR="00ED4CCD">
        <w:rPr>
          <w:rFonts w:hint="eastAsia"/>
        </w:rPr>
        <w:t xml:space="preserve"> 부스트랩 응용프로그램 </w:t>
      </w:r>
      <w:proofErr w:type="spellStart"/>
      <w:r w:rsidR="00ED4CCD">
        <w:rPr>
          <w:rFonts w:hint="eastAsia"/>
        </w:rPr>
        <w:t>컨텍스트</w:t>
      </w:r>
      <w:proofErr w:type="spellEnd"/>
      <w:r w:rsidR="00ED4CCD">
        <w:rPr>
          <w:rFonts w:hint="eastAsia"/>
        </w:rPr>
        <w:t>(</w:t>
      </w:r>
      <w:r w:rsidRPr="0090174E">
        <w:rPr>
          <w:rFonts w:hint="eastAsia"/>
        </w:rPr>
        <w:t>Bootstrap 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>에는 코어 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하며 자식에 </w:t>
      </w:r>
      <w:r w:rsidRPr="0090174E">
        <w:t>해당하는</w:t>
      </w:r>
      <w:r w:rsidRPr="0090174E">
        <w:rPr>
          <w:rFonts w:hint="eastAsia"/>
        </w:rPr>
        <w:t xml:space="preserve"> </w:t>
      </w:r>
      <w:r w:rsidR="00ED4CCD">
        <w:rPr>
          <w:rFonts w:hint="eastAsia"/>
        </w:rPr>
        <w:t xml:space="preserve">웹 응용프로그램 </w:t>
      </w:r>
      <w:proofErr w:type="spellStart"/>
      <w:r w:rsidR="00ED4CCD">
        <w:rPr>
          <w:rFonts w:hint="eastAsia"/>
        </w:rPr>
        <w:t>컨텍스트</w:t>
      </w:r>
      <w:proofErr w:type="spellEnd"/>
      <w:r w:rsidR="00ED4CCD">
        <w:rPr>
          <w:rFonts w:hint="eastAsia"/>
        </w:rPr>
        <w:t>(</w:t>
      </w:r>
      <w:r w:rsidRPr="0090174E">
        <w:rPr>
          <w:rFonts w:hint="eastAsia"/>
        </w:rPr>
        <w:t>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 xml:space="preserve"> 에는 </w:t>
      </w:r>
      <w:r>
        <w:rPr>
          <w:rFonts w:hint="eastAsia"/>
        </w:rPr>
        <w:t xml:space="preserve">업무 </w:t>
      </w:r>
      <w:r w:rsidRPr="0090174E">
        <w:rPr>
          <w:rFonts w:hint="eastAsia"/>
        </w:rPr>
        <w:t>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한다. </w:t>
      </w:r>
      <w:r w:rsidR="00ED4CCD">
        <w:rPr>
          <w:rFonts w:hint="eastAsia"/>
        </w:rPr>
        <w:t xml:space="preserve">또한 </w:t>
      </w:r>
      <w:r w:rsidRPr="0090174E">
        <w:rPr>
          <w:rFonts w:hint="eastAsia"/>
        </w:rPr>
        <w:t xml:space="preserve">자식 </w:t>
      </w:r>
      <w:proofErr w:type="spellStart"/>
      <w:r w:rsidRPr="0090174E">
        <w:rPr>
          <w:rFonts w:hint="eastAsia"/>
        </w:rPr>
        <w:t>컨텍스트는</w:t>
      </w:r>
      <w:proofErr w:type="spellEnd"/>
      <w:r w:rsidRPr="0090174E">
        <w:rPr>
          <w:rFonts w:hint="eastAsia"/>
        </w:rPr>
        <w:t xml:space="preserve"> 부모 </w:t>
      </w:r>
      <w:proofErr w:type="spellStart"/>
      <w:r w:rsidRPr="0090174E">
        <w:rPr>
          <w:rFonts w:hint="eastAsia"/>
        </w:rPr>
        <w:t>컨텍스트에</w:t>
      </w:r>
      <w:proofErr w:type="spellEnd"/>
      <w:r w:rsidRPr="0090174E">
        <w:rPr>
          <w:rFonts w:hint="eastAsia"/>
        </w:rPr>
        <w:t xml:space="preserve"> 접근이 허용되지만 부모는 자식 </w:t>
      </w:r>
      <w:proofErr w:type="spellStart"/>
      <w:r w:rsidRPr="0090174E">
        <w:rPr>
          <w:rFonts w:hint="eastAsia"/>
        </w:rPr>
        <w:t>컨텍스트에</w:t>
      </w:r>
      <w:proofErr w:type="spellEnd"/>
      <w:r w:rsidRPr="0090174E">
        <w:rPr>
          <w:rFonts w:hint="eastAsia"/>
        </w:rPr>
        <w:t xml:space="preserve"> 접근이 허용되지 않는다. </w:t>
      </w:r>
      <w:r w:rsidR="00ED4CCD">
        <w:rPr>
          <w:rFonts w:hint="eastAsia"/>
        </w:rPr>
        <w:t xml:space="preserve">이러한 </w:t>
      </w:r>
      <w:proofErr w:type="spellStart"/>
      <w:r w:rsidRPr="0090174E">
        <w:rPr>
          <w:rFonts w:hint="eastAsia"/>
        </w:rPr>
        <w:t>컨텍스트의</w:t>
      </w:r>
      <w:proofErr w:type="spellEnd"/>
      <w:r w:rsidRPr="0090174E">
        <w:rPr>
          <w:rFonts w:hint="eastAsia"/>
        </w:rPr>
        <w:t xml:space="preserve"> 분리는 비즈니스 모듈 개발자들의 설정을 간소화하고 주요한 코어 모듈들에 대한 설정을</w:t>
      </w:r>
      <w:r>
        <w:rPr>
          <w:rFonts w:hint="eastAsia"/>
        </w:rPr>
        <w:t xml:space="preserve"> 임으로 변경하는 것을</w:t>
      </w:r>
      <w:r w:rsidRPr="0090174E">
        <w:rPr>
          <w:rFonts w:hint="eastAsia"/>
        </w:rPr>
        <w:t xml:space="preserve"> 보호하는 효과를 제공한다. </w:t>
      </w:r>
    </w:p>
    <w:p w:rsidR="00246F4C" w:rsidRDefault="004B44E4" w:rsidP="00246F4C">
      <w:pPr>
        <w:keepNext/>
        <w:jc w:val="center"/>
      </w:pPr>
      <w:r>
        <w:object w:dxaOrig="8705" w:dyaOrig="7568">
          <v:shape id="_x0000_i1027" type="#_x0000_t75" style="width:293.8pt;height:256.2pt" o:ole="">
            <v:imagedata r:id="rId13" o:title=""/>
          </v:shape>
          <o:OLEObject Type="Embed" ProgID="Visio.Drawing.11" ShapeID="_x0000_i1027" DrawAspect="Content" ObjectID="_1423056329" r:id="rId14"/>
        </w:object>
      </w:r>
    </w:p>
    <w:p w:rsidR="002D4E65" w:rsidRPr="00900258" w:rsidRDefault="00246F4C" w:rsidP="00246F4C">
      <w:pPr>
        <w:pStyle w:val="a9"/>
        <w:jc w:val="center"/>
      </w:pPr>
      <w:r w:rsidRPr="00900258">
        <w:t xml:space="preserve">그림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366BDD">
        <w:rPr>
          <w:noProof/>
        </w:rPr>
        <w:t>1</w:t>
      </w:r>
      <w:r w:rsidR="00153CC0">
        <w:rPr>
          <w:noProof/>
        </w:rPr>
        <w:fldChar w:fldCharType="end"/>
      </w:r>
      <w:r w:rsidR="00975369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그림</w:instrText>
      </w:r>
      <w:r w:rsidR="00153CC0">
        <w:instrText xml:space="preserve"> \* ARABIC \s 1 </w:instrText>
      </w:r>
      <w:r w:rsidR="00153CC0">
        <w:fldChar w:fldCharType="separate"/>
      </w:r>
      <w:r w:rsidR="00975369">
        <w:rPr>
          <w:noProof/>
        </w:rPr>
        <w:t>4</w:t>
      </w:r>
      <w:r w:rsidR="00153CC0">
        <w:rPr>
          <w:noProof/>
        </w:rPr>
        <w:fldChar w:fldCharType="end"/>
      </w:r>
      <w:r w:rsidRPr="00900258">
        <w:rPr>
          <w:rFonts w:hint="eastAsia"/>
        </w:rPr>
        <w:t xml:space="preserve"> 이중화된 </w:t>
      </w:r>
      <w:proofErr w:type="spellStart"/>
      <w:r w:rsidRPr="00900258">
        <w:rPr>
          <w:rFonts w:hint="eastAsia"/>
        </w:rPr>
        <w:t>컨텍스트</w:t>
      </w:r>
      <w:proofErr w:type="spellEnd"/>
      <w:r w:rsidRPr="00900258">
        <w:rPr>
          <w:rFonts w:hint="eastAsia"/>
        </w:rPr>
        <w:t xml:space="preserve"> 구조</w:t>
      </w:r>
    </w:p>
    <w:p w:rsidR="003C5716" w:rsidRPr="00CB189B" w:rsidRDefault="003C5716" w:rsidP="002D4E65"/>
    <w:p w:rsidR="00BC0EA0" w:rsidRDefault="00BC0EA0" w:rsidP="00E311F0">
      <w:pPr>
        <w:pStyle w:val="3"/>
      </w:pPr>
      <w:bookmarkStart w:id="4" w:name="_Toc349069627"/>
      <w:r>
        <w:rPr>
          <w:rFonts w:hint="eastAsia"/>
        </w:rPr>
        <w:t>플러그인 아키텍처</w:t>
      </w:r>
      <w:bookmarkEnd w:id="4"/>
    </w:p>
    <w:p w:rsidR="00572309" w:rsidRPr="00890BF3" w:rsidRDefault="00572309" w:rsidP="00572309">
      <w:r w:rsidRPr="00890BF3">
        <w:rPr>
          <w:rFonts w:hint="eastAsia"/>
        </w:rPr>
        <w:t xml:space="preserve">플러그인 기술은 </w:t>
      </w:r>
      <w:r>
        <w:rPr>
          <w:rFonts w:hint="eastAsia"/>
        </w:rPr>
        <w:t>애</w:t>
      </w:r>
      <w:r w:rsidRPr="00890BF3">
        <w:rPr>
          <w:rFonts w:hint="eastAsia"/>
        </w:rPr>
        <w:t>플리케이션이 동작 중에 모듈</w:t>
      </w:r>
      <w:r w:rsidRPr="00716B19">
        <w:rPr>
          <w:rFonts w:cs="Courier New" w:hint="eastAsia"/>
          <w:bCs/>
          <w:color w:val="000000"/>
        </w:rPr>
        <w:t>(또는 객체)</w:t>
      </w:r>
      <w:r w:rsidRPr="00890BF3">
        <w:rPr>
          <w:rFonts w:hint="eastAsia"/>
        </w:rPr>
        <w:t xml:space="preserve">들 또는 </w:t>
      </w:r>
      <w:r>
        <w:rPr>
          <w:rFonts w:hint="eastAsia"/>
        </w:rPr>
        <w:t>애</w:t>
      </w:r>
      <w:r w:rsidRPr="00890BF3">
        <w:rPr>
          <w:rFonts w:hint="eastAsia"/>
        </w:rPr>
        <w:t xml:space="preserve">플리케이션의 컴파일 동안 알지 못했던 클래스들을 동적으로 </w:t>
      </w:r>
      <w:proofErr w:type="spellStart"/>
      <w:r w:rsidRPr="00890BF3">
        <w:rPr>
          <w:rFonts w:hint="eastAsia"/>
        </w:rPr>
        <w:t>로드하여</w:t>
      </w:r>
      <w:proofErr w:type="spellEnd"/>
      <w:r w:rsidRPr="00890BF3">
        <w:rPr>
          <w:rFonts w:hint="eastAsia"/>
        </w:rPr>
        <w:t xml:space="preserve"> 확장할 수 있도록 하는 기술이다. </w:t>
      </w:r>
      <w:r w:rsidRPr="00890BF3">
        <w:rPr>
          <w:rFonts w:cs="Courier New" w:hint="eastAsia"/>
          <w:bCs/>
          <w:color w:val="000000"/>
        </w:rPr>
        <w:t xml:space="preserve">ARCHITECTURE </w:t>
      </w:r>
      <w:r w:rsidR="000106B1">
        <w:rPr>
          <w:rFonts w:cs="Courier New"/>
          <w:bCs/>
          <w:color w:val="000000"/>
        </w:rPr>
        <w:t>EE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 xml:space="preserve">플랫폼은 플러그인 기술 사용하여 응용프로그램의 </w:t>
      </w:r>
      <w:proofErr w:type="spellStart"/>
      <w:r w:rsidRPr="00890BF3">
        <w:rPr>
          <w:rFonts w:cs="Courier New" w:hint="eastAsia"/>
          <w:bCs/>
          <w:color w:val="000000"/>
        </w:rPr>
        <w:t>확장성을</w:t>
      </w:r>
      <w:proofErr w:type="spellEnd"/>
      <w:r w:rsidRPr="00890BF3">
        <w:rPr>
          <w:rFonts w:cs="Courier New" w:hint="eastAsia"/>
          <w:bCs/>
          <w:color w:val="000000"/>
        </w:rPr>
        <w:t xml:space="preserve"> 최대화한다. </w:t>
      </w:r>
    </w:p>
    <w:p w:rsidR="00572309" w:rsidRPr="00572309" w:rsidRDefault="00572309" w:rsidP="00572309"/>
    <w:p w:rsidR="00BC0EA0" w:rsidRDefault="00BC0EA0" w:rsidP="00E311F0">
      <w:pPr>
        <w:pStyle w:val="3"/>
      </w:pPr>
      <w:bookmarkStart w:id="5" w:name="_Toc349069628"/>
      <w:proofErr w:type="spellStart"/>
      <w:r>
        <w:rPr>
          <w:rFonts w:hint="eastAsia"/>
        </w:rPr>
        <w:t>다이나믹</w:t>
      </w:r>
      <w:proofErr w:type="spellEnd"/>
      <w:r>
        <w:rPr>
          <w:rFonts w:hint="eastAsia"/>
        </w:rPr>
        <w:t xml:space="preserve"> 아키텍처</w:t>
      </w:r>
      <w:bookmarkEnd w:id="5"/>
    </w:p>
    <w:p w:rsidR="00D841C4" w:rsidRPr="00555B40" w:rsidRDefault="00D841C4" w:rsidP="00D841C4">
      <w:pPr>
        <w:rPr>
          <w:rFonts w:asciiTheme="majorEastAsia" w:hAnsiTheme="majorEastAsia"/>
        </w:rPr>
      </w:pPr>
      <w:r w:rsidRPr="00555B40">
        <w:rPr>
          <w:rFonts w:hint="eastAsia"/>
        </w:rPr>
        <w:t xml:space="preserve">ARCHITECTURE </w:t>
      </w:r>
      <w:r w:rsidR="005328DD">
        <w:t>EE</w:t>
      </w:r>
      <w:r w:rsidRPr="00555B40">
        <w:rPr>
          <w:rFonts w:hint="eastAsia"/>
        </w:rPr>
        <w:t xml:space="preserve"> 은 스크립트 언어</w:t>
      </w:r>
      <w:r w:rsidR="00A36685">
        <w:rPr>
          <w:rFonts w:hint="eastAsia"/>
        </w:rPr>
        <w:t xml:space="preserve"> </w:t>
      </w:r>
      <w:r w:rsidRPr="00555B40">
        <w:rPr>
          <w:rFonts w:hint="eastAsia"/>
        </w:rPr>
        <w:t xml:space="preserve">Groovy 기술을 사용하여 코드를 수정하더라고 소스 컴파일과 </w:t>
      </w:r>
      <w:r w:rsidRPr="00555B40">
        <w:t>서버의</w:t>
      </w:r>
      <w:r w:rsidRPr="00555B40">
        <w:rPr>
          <w:rFonts w:hint="eastAsia"/>
        </w:rPr>
        <w:t xml:space="preserve"> 재 시작 없이 적용이 가능한 기술을 지원한다.  </w:t>
      </w:r>
    </w:p>
    <w:p w:rsidR="00D841C4" w:rsidRPr="003238C4" w:rsidRDefault="00D841C4" w:rsidP="00D841C4">
      <w:pPr>
        <w:rPr>
          <w:rFonts w:asciiTheme="minorEastAsia" w:hAnsiTheme="minorEastAsia"/>
        </w:rPr>
      </w:pPr>
    </w:p>
    <w:p w:rsidR="00D841C4" w:rsidRPr="00900258" w:rsidRDefault="001D2F43" w:rsidP="00E35256">
      <w:pPr>
        <w:keepNext/>
        <w:jc w:val="center"/>
        <w:rPr>
          <w:b/>
        </w:rPr>
      </w:pPr>
      <w:r>
        <w:object w:dxaOrig="14279" w:dyaOrig="7809">
          <v:shape id="_x0000_i1028" type="#_x0000_t75" style="width:442.65pt;height:242.85pt" o:ole="">
            <v:imagedata r:id="rId15" o:title=""/>
          </v:shape>
          <o:OLEObject Type="Embed" ProgID="Visio.Drawing.11" ShapeID="_x0000_i1028" DrawAspect="Content" ObjectID="_1423056330" r:id="rId16"/>
        </w:object>
      </w:r>
      <w:r w:rsidR="00D841C4" w:rsidRPr="00900258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5</w:t>
      </w:r>
      <w:r w:rsidR="00975369">
        <w:rPr>
          <w:b/>
        </w:rPr>
        <w:fldChar w:fldCharType="end"/>
      </w:r>
      <w:r w:rsidR="00D841C4" w:rsidRPr="00900258">
        <w:rPr>
          <w:rFonts w:hint="eastAsia"/>
          <w:b/>
        </w:rPr>
        <w:t xml:space="preserve"> </w:t>
      </w:r>
      <w:r w:rsidR="00AD77DE" w:rsidRPr="00900258">
        <w:rPr>
          <w:rFonts w:hint="eastAsia"/>
          <w:b/>
        </w:rPr>
        <w:t xml:space="preserve">Groovy 기술을 이용한 </w:t>
      </w:r>
      <w:r w:rsidR="0096747E">
        <w:rPr>
          <w:rFonts w:hint="eastAsia"/>
          <w:b/>
        </w:rPr>
        <w:t>동적</w:t>
      </w:r>
      <w:r w:rsidR="00AD77DE" w:rsidRPr="00900258">
        <w:rPr>
          <w:rFonts w:hint="eastAsia"/>
          <w:b/>
        </w:rPr>
        <w:t xml:space="preserve"> 아키텍처</w:t>
      </w:r>
    </w:p>
    <w:p w:rsidR="00D841C4" w:rsidRPr="00D841C4" w:rsidRDefault="00D841C4" w:rsidP="00D841C4"/>
    <w:p w:rsidR="00BC0EA0" w:rsidRDefault="00BC0EA0" w:rsidP="00E311F0">
      <w:pPr>
        <w:pStyle w:val="3"/>
      </w:pPr>
      <w:bookmarkStart w:id="6" w:name="_Toc349069629"/>
      <w:r>
        <w:rPr>
          <w:rFonts w:hint="eastAsia"/>
        </w:rPr>
        <w:t>설정의 재사용</w:t>
      </w:r>
      <w:bookmarkEnd w:id="6"/>
    </w:p>
    <w:p w:rsidR="0041140E" w:rsidRPr="003238C4" w:rsidRDefault="0041140E" w:rsidP="0041140E">
      <w:r w:rsidRPr="003238C4">
        <w:rPr>
          <w:rFonts w:hint="eastAsia"/>
        </w:rPr>
        <w:t xml:space="preserve">ARCHITECTURE </w:t>
      </w:r>
      <w:r w:rsidR="006C68A9">
        <w:t>EE</w:t>
      </w:r>
      <w:r w:rsidRPr="003238C4">
        <w:rPr>
          <w:rFonts w:hint="eastAsia"/>
        </w:rPr>
        <w:t xml:space="preserve"> 은 Rails 의 아이디어를 도입하여 다양한 환경에서 개발 및 운용을 위한 설정파일들을 미리 가지고 있으며 최소한의 설정 만으로 웹 어플리케이션을 개발 할 수 있도록 돕는다. 가장 대표적 설정 파일이 startup-config.xml 파일이며 이 파일을 통하여 데이터베이스 및 보안 등 다양한 기능들을 사용할 수 있다. 이러한 간결함을 통하여 생산성 향상 효과를 기대할 수 있다. </w:t>
      </w:r>
    </w:p>
    <w:p w:rsidR="0041140E" w:rsidRPr="003238C4" w:rsidRDefault="0041140E" w:rsidP="0041140E"/>
    <w:p w:rsidR="0041140E" w:rsidRDefault="0041140E" w:rsidP="0041140E">
      <w:r w:rsidRPr="003238C4">
        <w:rPr>
          <w:rFonts w:hint="eastAsia"/>
        </w:rPr>
        <w:t xml:space="preserve">startup-config.xml 설정에 따라 코어 모듈 컨테이너 을 포함하는 spring xml 파일을 기반으로 </w:t>
      </w:r>
      <w:r w:rsidR="00C8318C">
        <w:rPr>
          <w:rFonts w:hint="eastAsia"/>
        </w:rPr>
        <w:t xml:space="preserve">부스트랩 응용프로그램 </w:t>
      </w:r>
      <w:proofErr w:type="spellStart"/>
      <w:r w:rsidR="00C8318C">
        <w:rPr>
          <w:rFonts w:hint="eastAsia"/>
        </w:rPr>
        <w:t>컨텐스트</w:t>
      </w:r>
      <w:proofErr w:type="spellEnd"/>
      <w:r w:rsidR="00C8318C">
        <w:rPr>
          <w:rFonts w:hint="eastAsia"/>
        </w:rPr>
        <w:t>(B</w:t>
      </w:r>
      <w:r w:rsidRPr="003238C4">
        <w:rPr>
          <w:rFonts w:hint="eastAsia"/>
        </w:rPr>
        <w:t>ootstrap application context</w:t>
      </w:r>
      <w:r w:rsidR="00C8318C">
        <w:rPr>
          <w:rFonts w:hint="eastAsia"/>
        </w:rPr>
        <w:t>)</w:t>
      </w:r>
      <w:r w:rsidRPr="003238C4">
        <w:rPr>
          <w:rFonts w:hint="eastAsia"/>
        </w:rPr>
        <w:t xml:space="preserve"> </w:t>
      </w:r>
      <w:r w:rsidRPr="003238C4">
        <w:t>생성</w:t>
      </w:r>
      <w:r w:rsidRPr="003238C4">
        <w:rPr>
          <w:rFonts w:hint="eastAsia"/>
        </w:rPr>
        <w:t>한다. 또한 startup-config.xml 에 정의된 값에 따라 코어 모듈을 생성한다.</w:t>
      </w:r>
    </w:p>
    <w:p w:rsidR="0041140E" w:rsidRPr="003238C4" w:rsidRDefault="0041140E" w:rsidP="0041140E">
      <w:pPr>
        <w:rPr>
          <w:rFonts w:asciiTheme="minorEastAsia" w:hAnsiTheme="minorEastAsia" w:cs="Courier New"/>
          <w:bCs/>
          <w:color w:val="000000"/>
        </w:rPr>
      </w:pPr>
    </w:p>
    <w:p w:rsidR="0041140E" w:rsidRDefault="0041140E" w:rsidP="0041140E">
      <w:pPr>
        <w:keepNext/>
        <w:jc w:val="center"/>
      </w:pPr>
      <w:r>
        <w:object w:dxaOrig="9718" w:dyaOrig="6292">
          <v:shape id="_x0000_i1029" type="#_x0000_t75" style="width:388.25pt;height:251.7pt" o:ole="">
            <v:imagedata r:id="rId17" o:title=""/>
          </v:shape>
          <o:OLEObject Type="Embed" ProgID="Visio.Drawing.11" ShapeID="_x0000_i1029" DrawAspect="Content" ObjectID="_1423056331" r:id="rId18"/>
        </w:object>
      </w:r>
    </w:p>
    <w:p w:rsidR="0041140E" w:rsidRPr="00B84E19" w:rsidRDefault="0041140E" w:rsidP="0041140E">
      <w:pPr>
        <w:pStyle w:val="a9"/>
        <w:jc w:val="center"/>
      </w:pPr>
      <w:r w:rsidRPr="00B84E19">
        <w:t xml:space="preserve">그림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366BDD">
        <w:rPr>
          <w:noProof/>
        </w:rPr>
        <w:t>1</w:t>
      </w:r>
      <w:r w:rsidR="00153CC0">
        <w:rPr>
          <w:noProof/>
        </w:rPr>
        <w:fldChar w:fldCharType="end"/>
      </w:r>
      <w:r w:rsidR="00975369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그림</w:instrText>
      </w:r>
      <w:r w:rsidR="00153CC0">
        <w:instrText xml:space="preserve"> \* ARABIC \s 1 </w:instrText>
      </w:r>
      <w:r w:rsidR="00153CC0">
        <w:fldChar w:fldCharType="separate"/>
      </w:r>
      <w:r w:rsidR="00975369">
        <w:rPr>
          <w:noProof/>
        </w:rPr>
        <w:t>6</w:t>
      </w:r>
      <w:r w:rsidR="00153CC0">
        <w:rPr>
          <w:noProof/>
        </w:rPr>
        <w:fldChar w:fldCharType="end"/>
      </w:r>
      <w:r w:rsidRPr="00B84E19">
        <w:rPr>
          <w:rFonts w:hint="eastAsia"/>
        </w:rPr>
        <w:t xml:space="preserve"> 미리 정의된 spring xml 을 재사용한다.</w:t>
      </w:r>
    </w:p>
    <w:p w:rsidR="0041140E" w:rsidRPr="002A38D1" w:rsidRDefault="0041140E" w:rsidP="0041140E"/>
    <w:p w:rsidR="00D63BDF" w:rsidRDefault="00BC0EA0" w:rsidP="00E311F0">
      <w:pPr>
        <w:pStyle w:val="2"/>
      </w:pPr>
      <w:bookmarkStart w:id="7" w:name="_Toc349069630"/>
      <w:r>
        <w:rPr>
          <w:rFonts w:hint="eastAsia"/>
        </w:rPr>
        <w:t>공개 소프트웨어</w:t>
      </w:r>
      <w:bookmarkEnd w:id="7"/>
      <w:r>
        <w:rPr>
          <w:rFonts w:hint="eastAsia"/>
        </w:rPr>
        <w:t xml:space="preserve"> </w:t>
      </w:r>
    </w:p>
    <w:p w:rsidR="002A38D1" w:rsidRDefault="002A38D1" w:rsidP="003840DD">
      <w:r w:rsidRPr="00E2107F">
        <w:rPr>
          <w:rFonts w:hint="eastAsia"/>
        </w:rPr>
        <w:t xml:space="preserve">ARCHITECTURE </w:t>
      </w:r>
      <w:r w:rsidR="00433404">
        <w:t>EE</w:t>
      </w:r>
      <w:r w:rsidRPr="00E2107F">
        <w:rPr>
          <w:rFonts w:hint="eastAsia"/>
        </w:rPr>
        <w:t xml:space="preserve"> 는 </w:t>
      </w:r>
      <w:r>
        <w:rPr>
          <w:rFonts w:hint="eastAsia"/>
        </w:rPr>
        <w:t xml:space="preserve">널리 사용되는 </w:t>
      </w:r>
      <w:r w:rsidRPr="00E2107F">
        <w:rPr>
          <w:rFonts w:hint="eastAsia"/>
        </w:rPr>
        <w:t>공개소스</w:t>
      </w:r>
      <w:r>
        <w:rPr>
          <w:rFonts w:hint="eastAsia"/>
        </w:rPr>
        <w:t xml:space="preserve"> 기술을 활용하여 구현되었다. 또한 최근 업데이트된 전자정부프레임워크 2.0 과 호환되는 공개소스 기술을 적용하여 전자 정부 프레임워크에서 동작하도록 지원하고 있다.</w:t>
      </w:r>
    </w:p>
    <w:p w:rsidR="002A38D1" w:rsidRPr="002A38D1" w:rsidRDefault="002A38D1" w:rsidP="002A38D1"/>
    <w:p w:rsidR="00BC0EA0" w:rsidRDefault="00B66180" w:rsidP="00E311F0">
      <w:pPr>
        <w:pStyle w:val="2"/>
      </w:pPr>
      <w:bookmarkStart w:id="8" w:name="_Toc349069631"/>
      <w:r>
        <w:rPr>
          <w:rFonts w:hint="eastAsia"/>
        </w:rPr>
        <w:t>적용</w:t>
      </w:r>
      <w:r w:rsidR="00A86247">
        <w:rPr>
          <w:rFonts w:hint="eastAsia"/>
        </w:rPr>
        <w:t xml:space="preserve"> </w:t>
      </w:r>
      <w:r w:rsidR="00BC0EA0">
        <w:rPr>
          <w:rFonts w:hint="eastAsia"/>
        </w:rPr>
        <w:t>시나리오</w:t>
      </w:r>
      <w:bookmarkEnd w:id="8"/>
    </w:p>
    <w:p w:rsidR="003840DD" w:rsidRDefault="003840DD" w:rsidP="003840DD"/>
    <w:p w:rsidR="005A6511" w:rsidRDefault="005A6511" w:rsidP="003840DD"/>
    <w:p w:rsidR="00BF44F8" w:rsidRDefault="00BF44F8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A57CF" w:rsidTr="00A047B2">
        <w:tc>
          <w:tcPr>
            <w:tcW w:w="3690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40320" behindDoc="0" locked="0" layoutInCell="1" allowOverlap="1" wp14:anchorId="42199A40" wp14:editId="6B3F742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60" name="직사각형 2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7922BBF" id="직사각형 260" o:spid="_x0000_s1026" style="position:absolute;left:0;text-align:left;margin-left:178.5pt;margin-top:94.45pt;width:276.85pt;height:9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f2fbM0AgAAQw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  <w:tr w:rsidR="006A57CF" w:rsidTr="00A047B2">
        <w:tc>
          <w:tcPr>
            <w:tcW w:w="9224" w:type="dxa"/>
            <w:gridSpan w:val="2"/>
          </w:tcPr>
          <w:p w:rsidR="006A57CF" w:rsidRDefault="00C60A21" w:rsidP="00366BDD">
            <w:pPr>
              <w:pStyle w:val="1"/>
            </w:pPr>
            <w:bookmarkStart w:id="9" w:name="_Toc349069632"/>
            <w:r>
              <w:rPr>
                <w:rFonts w:hint="eastAsia"/>
              </w:rPr>
              <w:t>개발 및 운영</w:t>
            </w:r>
            <w:bookmarkEnd w:id="9"/>
          </w:p>
        </w:tc>
      </w:tr>
      <w:tr w:rsidR="006A57CF" w:rsidRPr="004E664E" w:rsidTr="00A047B2">
        <w:tc>
          <w:tcPr>
            <w:tcW w:w="3690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442884" w:rsidRPr="007651C3" w:rsidRDefault="00442884" w:rsidP="00FB1A5B">
            <w:pPr>
              <w:ind w:leftChars="-2" w:left="-4" w:firstLineChars="2" w:firstLine="4"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ARCHITECTURE </w:t>
            </w:r>
            <w:r>
              <w:rPr>
                <w:rFonts w:cs="Courier New"/>
                <w:bCs/>
                <w:color w:val="000000"/>
              </w:rPr>
              <w:t xml:space="preserve">EE </w:t>
            </w:r>
            <w:r w:rsidRPr="007A59E3">
              <w:rPr>
                <w:rFonts w:cs="Courier New" w:hint="eastAsia"/>
                <w:bCs/>
                <w:color w:val="000000"/>
              </w:rPr>
              <w:t>for JAVA</w:t>
            </w:r>
            <w:r>
              <w:rPr>
                <w:rFonts w:cs="Courier New"/>
                <w:bCs/>
                <w:color w:val="000000"/>
              </w:rPr>
              <w:t xml:space="preserve"> </w:t>
            </w:r>
            <w:r>
              <w:rPr>
                <w:rFonts w:cs="Courier New" w:hint="eastAsia"/>
                <w:bCs/>
                <w:color w:val="000000"/>
              </w:rPr>
              <w:t xml:space="preserve">기반의 응용프로그램 </w:t>
            </w:r>
            <w:r w:rsidR="00FB1A5B">
              <w:rPr>
                <w:rFonts w:cs="Courier New" w:hint="eastAsia"/>
                <w:bCs/>
                <w:color w:val="000000"/>
              </w:rPr>
              <w:t>개발을 위한</w:t>
            </w:r>
            <w:r>
              <w:rPr>
                <w:rFonts w:cs="Courier New" w:hint="eastAsia"/>
                <w:bCs/>
                <w:color w:val="000000"/>
              </w:rPr>
              <w:t xml:space="preserve"> </w:t>
            </w:r>
            <w:r w:rsidR="000125A5">
              <w:rPr>
                <w:rFonts w:cs="Courier New" w:hint="eastAsia"/>
                <w:bCs/>
                <w:color w:val="000000"/>
              </w:rPr>
              <w:t xml:space="preserve">전반적인 </w:t>
            </w:r>
            <w:r>
              <w:rPr>
                <w:rFonts w:cs="Courier New" w:hint="eastAsia"/>
                <w:bCs/>
                <w:color w:val="000000"/>
              </w:rPr>
              <w:t>개발 및 운영 환경에 대하여 기술한다.</w:t>
            </w:r>
            <w:r>
              <w:rPr>
                <w:rFonts w:cs="Courier New"/>
                <w:bCs/>
                <w:color w:val="000000"/>
              </w:rPr>
              <w:t xml:space="preserve"> </w:t>
            </w:r>
          </w:p>
          <w:p w:rsidR="006A57CF" w:rsidRPr="007651C3" w:rsidRDefault="006A57CF" w:rsidP="00A047B2">
            <w:pPr>
              <w:widowControl/>
              <w:wordWrap/>
              <w:autoSpaceDE/>
              <w:autoSpaceDN/>
              <w:rPr>
                <w:sz w:val="22"/>
              </w:rPr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</w:tbl>
    <w:p w:rsidR="006A57CF" w:rsidRDefault="006A57C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6C4043" w:rsidRPr="006C4043" w:rsidRDefault="006C4043" w:rsidP="006C4043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10" w:name="_Toc347818382"/>
      <w:bookmarkStart w:id="11" w:name="_Toc347821884"/>
      <w:bookmarkStart w:id="12" w:name="_Toc347936898"/>
      <w:bookmarkStart w:id="13" w:name="_Toc347937139"/>
      <w:bookmarkStart w:id="14" w:name="_Toc348515645"/>
      <w:bookmarkStart w:id="15" w:name="_Toc348515706"/>
      <w:bookmarkStart w:id="16" w:name="_Toc348715672"/>
      <w:bookmarkStart w:id="17" w:name="_Toc349069633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A579C8" w:rsidRDefault="00E931F2" w:rsidP="006C4043">
      <w:pPr>
        <w:pStyle w:val="2"/>
      </w:pPr>
      <w:bookmarkStart w:id="18" w:name="_Toc349069634"/>
      <w:r>
        <w:rPr>
          <w:rFonts w:hint="eastAsia"/>
        </w:rPr>
        <w:t>개발환경</w:t>
      </w:r>
      <w:bookmarkEnd w:id="18"/>
    </w:p>
    <w:p w:rsidR="00F109F0" w:rsidRDefault="00F109F0" w:rsidP="00050011">
      <w:r w:rsidRPr="00E65597">
        <w:rPr>
          <w:rFonts w:hint="eastAsia"/>
        </w:rPr>
        <w:t xml:space="preserve">ARCHITECTURE </w:t>
      </w:r>
      <w:r w:rsidR="00B84C75">
        <w:t xml:space="preserve">EE </w:t>
      </w:r>
      <w:r>
        <w:rPr>
          <w:rFonts w:hint="eastAsia"/>
        </w:rPr>
        <w:t>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Pr="00E65597">
        <w:rPr>
          <w:rFonts w:hint="eastAsia"/>
        </w:rPr>
        <w:t>응용 프로그램을 개발을 위</w:t>
      </w:r>
      <w:r>
        <w:rPr>
          <w:rFonts w:hint="eastAsia"/>
        </w:rPr>
        <w:t>한 필수적 활동 (</w:t>
      </w:r>
      <w:r>
        <w:rPr>
          <w:rFonts w:eastAsiaTheme="majorHAnsi"/>
        </w:rPr>
        <w:t>③</w:t>
      </w:r>
      <w:r>
        <w:rPr>
          <w:rFonts w:hint="eastAsia"/>
        </w:rPr>
        <w:t xml:space="preserve">설계, </w:t>
      </w:r>
      <w:r>
        <w:rPr>
          <w:rFonts w:eastAsiaTheme="majorHAnsi"/>
        </w:rPr>
        <w:t>④</w:t>
      </w:r>
      <w:r>
        <w:rPr>
          <w:rFonts w:hint="eastAsia"/>
        </w:rPr>
        <w:t xml:space="preserve">구현, </w:t>
      </w:r>
      <w:r>
        <w:rPr>
          <w:rFonts w:eastAsiaTheme="majorHAnsi"/>
        </w:rPr>
        <w:t>⑤</w:t>
      </w:r>
      <w:r>
        <w:rPr>
          <w:rFonts w:hint="eastAsia"/>
        </w:rPr>
        <w:t xml:space="preserve">테스트 및 통합 작업)을 위하여 요구되는 도구를 지원한다. </w:t>
      </w:r>
      <w:r w:rsidR="00BC3E1E">
        <w:rPr>
          <w:rFonts w:hint="eastAsia"/>
        </w:rPr>
        <w:t xml:space="preserve">사용되는 </w:t>
      </w:r>
      <w:r>
        <w:rPr>
          <w:rFonts w:hint="eastAsia"/>
        </w:rPr>
        <w:t xml:space="preserve">도구들은 공개소프트웨어들로 선정하여 </w:t>
      </w:r>
      <w:r w:rsidR="00BC3E1E">
        <w:rPr>
          <w:rFonts w:hint="eastAsia"/>
        </w:rPr>
        <w:t xml:space="preserve">누구나 </w:t>
      </w:r>
      <w:r>
        <w:rPr>
          <w:rFonts w:hint="eastAsia"/>
        </w:rPr>
        <w:t>자유롭게 사용할 수 있도록 하였다.</w:t>
      </w:r>
    </w:p>
    <w:p w:rsidR="0081211A" w:rsidRDefault="0081211A" w:rsidP="00050011"/>
    <w:p w:rsidR="00F109F0" w:rsidRPr="00931864" w:rsidRDefault="00F109F0" w:rsidP="00CF1FE4">
      <w:pPr>
        <w:keepNext/>
        <w:jc w:val="left"/>
        <w:rPr>
          <w:rFonts w:eastAsiaTheme="minorHAnsi"/>
          <w:bCs/>
          <w:sz w:val="18"/>
        </w:rPr>
      </w:pPr>
      <w:r>
        <w:object w:dxaOrig="9997" w:dyaOrig="6320">
          <v:shape id="_x0000_i1030" type="#_x0000_t75" style="width:406.9pt;height:257.2pt" o:ole="">
            <v:imagedata r:id="rId19" o:title=""/>
          </v:shape>
          <o:OLEObject Type="Embed" ProgID="Visio.Drawing.11" ShapeID="_x0000_i1030" DrawAspect="Content" ObjectID="_1423056332" r:id="rId20"/>
        </w:object>
      </w:r>
      <w:r>
        <w:rPr>
          <w:rFonts w:hint="eastAsia"/>
        </w:rPr>
        <w:br/>
      </w:r>
      <w:r w:rsidRPr="0002457F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7</w:t>
      </w:r>
      <w:r w:rsidR="00975369">
        <w:rPr>
          <w:b/>
        </w:rPr>
        <w:fldChar w:fldCharType="end"/>
      </w:r>
      <w:r w:rsidRPr="0002457F">
        <w:rPr>
          <w:rFonts w:hint="eastAsia"/>
          <w:b/>
        </w:rPr>
        <w:t xml:space="preserve"> 소프트웨어의 생명주기를 8 단계로 구분할 수 있다. </w:t>
      </w:r>
      <w:r w:rsidRPr="0002457F">
        <w:rPr>
          <w:rFonts w:asciiTheme="minorEastAsia" w:hAnsiTheme="minorEastAsia" w:cs="Courier New" w:hint="eastAsia"/>
          <w:b/>
          <w:bCs/>
          <w:color w:val="000000"/>
        </w:rPr>
        <w:t xml:space="preserve">ARCHITECTURE 2.0 </w:t>
      </w:r>
      <w:r w:rsidRPr="0002457F">
        <w:rPr>
          <w:rFonts w:asciiTheme="minorEastAsia" w:hAnsiTheme="minorEastAsia" w:cs="Courier New"/>
          <w:b/>
          <w:bCs/>
          <w:color w:val="000000"/>
        </w:rPr>
        <w:t>은</w:t>
      </w:r>
      <w:r w:rsidRPr="0002457F">
        <w:rPr>
          <w:rFonts w:asciiTheme="minorEastAsia" w:hAnsiTheme="minorEastAsia" w:cs="Courier New" w:hint="eastAsia"/>
          <w:b/>
          <w:bCs/>
          <w:color w:val="000000"/>
        </w:rPr>
        <w:t xml:space="preserve"> </w:t>
      </w:r>
      <w:r w:rsidRPr="0002457F">
        <w:rPr>
          <w:rFonts w:eastAsiaTheme="majorHAnsi"/>
          <w:b/>
        </w:rPr>
        <w:t>③</w:t>
      </w:r>
      <w:r w:rsidRPr="0002457F">
        <w:rPr>
          <w:rFonts w:hint="eastAsia"/>
          <w:b/>
        </w:rPr>
        <w:t xml:space="preserve">설계, </w:t>
      </w:r>
      <w:r w:rsidRPr="0002457F">
        <w:rPr>
          <w:rFonts w:eastAsiaTheme="majorHAnsi"/>
          <w:b/>
        </w:rPr>
        <w:t>④</w:t>
      </w:r>
      <w:r w:rsidRPr="0002457F">
        <w:rPr>
          <w:rFonts w:hint="eastAsia"/>
          <w:b/>
        </w:rPr>
        <w:t xml:space="preserve">구현, </w:t>
      </w:r>
      <w:r w:rsidRPr="0002457F">
        <w:rPr>
          <w:rFonts w:eastAsiaTheme="majorHAnsi"/>
          <w:b/>
        </w:rPr>
        <w:t>⑤</w:t>
      </w:r>
      <w:r w:rsidRPr="0002457F">
        <w:rPr>
          <w:rFonts w:hint="eastAsia"/>
          <w:b/>
        </w:rPr>
        <w:t>테스트 및 통합 작업을 위한 개발자 도구들을 지원한다.</w:t>
      </w:r>
    </w:p>
    <w:p w:rsidR="00F109F0" w:rsidRDefault="00F109F0" w:rsidP="00F109F0"/>
    <w:p w:rsidR="00F109F0" w:rsidRDefault="00F109F0" w:rsidP="00F109F0">
      <w:r>
        <w:rPr>
          <w:rFonts w:hint="eastAsia"/>
        </w:rPr>
        <w:t xml:space="preserve">지원되는 개발 도구들은 활동 내용에 따라 다음의 4가지로 분류할 수 있다. </w:t>
      </w:r>
    </w:p>
    <w:tbl>
      <w:tblPr>
        <w:tblStyle w:val="ab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369"/>
        <w:gridCol w:w="5180"/>
      </w:tblGrid>
      <w:tr w:rsidR="007D5B4D" w:rsidTr="006B34F4">
        <w:tc>
          <w:tcPr>
            <w:tcW w:w="3369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:rsidR="007D5B4D" w:rsidRPr="00B63B86" w:rsidRDefault="007D5B4D" w:rsidP="00F109F0">
            <w:pPr>
              <w:rPr>
                <w:b/>
              </w:rPr>
            </w:pPr>
            <w:r w:rsidRPr="00B63B86">
              <w:rPr>
                <w:rFonts w:hint="eastAsia"/>
                <w:b/>
              </w:rPr>
              <w:t>분류</w:t>
            </w:r>
          </w:p>
        </w:tc>
        <w:tc>
          <w:tcPr>
            <w:tcW w:w="5180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:rsidR="007D5B4D" w:rsidRPr="00B63B86" w:rsidRDefault="007D5B4D" w:rsidP="00D53855">
            <w:pPr>
              <w:widowControl/>
              <w:wordWrap/>
              <w:autoSpaceDE/>
              <w:autoSpaceDN/>
              <w:rPr>
                <w:b/>
              </w:rPr>
            </w:pPr>
            <w:r w:rsidRPr="00B63B86">
              <w:rPr>
                <w:rFonts w:hint="eastAsia"/>
                <w:b/>
              </w:rPr>
              <w:t>설명</w:t>
            </w:r>
          </w:p>
        </w:tc>
      </w:tr>
      <w:tr w:rsidR="007D5B4D" w:rsidTr="006B34F4">
        <w:tc>
          <w:tcPr>
            <w:tcW w:w="3369" w:type="dxa"/>
            <w:tcBorders>
              <w:top w:val="double" w:sz="4" w:space="0" w:color="auto"/>
            </w:tcBorders>
          </w:tcPr>
          <w:p w:rsidR="007D5B4D" w:rsidRDefault="007D5B4D" w:rsidP="00F109F0">
            <w:r>
              <w:rPr>
                <w:rFonts w:hint="eastAsia"/>
              </w:rPr>
              <w:t xml:space="preserve">Implementation </w:t>
            </w:r>
            <w:r>
              <w:t>Tools</w:t>
            </w:r>
          </w:p>
        </w:tc>
        <w:tc>
          <w:tcPr>
            <w:tcW w:w="5180" w:type="dxa"/>
            <w:tcBorders>
              <w:top w:val="double" w:sz="4" w:space="0" w:color="auto"/>
            </w:tcBorders>
          </w:tcPr>
          <w:p w:rsidR="007D5B4D" w:rsidRDefault="007D5B4D" w:rsidP="00D53855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코딩 작업을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Tes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rPr>
                <w:rFonts w:hint="eastAsia"/>
              </w:rPr>
              <w:t>작성된 코드를 테스트하기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Configuration Managemen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rPr>
                <w:rFonts w:hint="eastAsia"/>
              </w:rPr>
              <w:t>코드 및 산출물에 대한 형상관리를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Build &amp; Deploymen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proofErr w:type="spellStart"/>
            <w:r>
              <w:t>빌드</w:t>
            </w:r>
            <w:proofErr w:type="spellEnd"/>
            <w:r>
              <w:rPr>
                <w:rFonts w:hint="eastAsia"/>
              </w:rPr>
              <w:t xml:space="preserve"> 및 배포를 위한 도구</w:t>
            </w:r>
          </w:p>
        </w:tc>
      </w:tr>
    </w:tbl>
    <w:p w:rsidR="00B84E19" w:rsidRDefault="00B84E19" w:rsidP="001445B5">
      <w:pPr>
        <w:keepNext/>
        <w:jc w:val="left"/>
      </w:pPr>
    </w:p>
    <w:p w:rsidR="00F109F0" w:rsidRPr="005B4770" w:rsidRDefault="00F109F0" w:rsidP="001445B5">
      <w:pPr>
        <w:keepNext/>
        <w:jc w:val="left"/>
        <w:rPr>
          <w:b/>
        </w:rPr>
      </w:pPr>
      <w:r>
        <w:object w:dxaOrig="11697" w:dyaOrig="8175">
          <v:shape id="_x0000_i1031" type="#_x0000_t75" style="width:438.65pt;height:306.55pt" o:ole="">
            <v:imagedata r:id="rId21" o:title=""/>
          </v:shape>
          <o:OLEObject Type="Embed" ProgID="Visio.Drawing.11" ShapeID="_x0000_i1031" DrawAspect="Content" ObjectID="_1423056333" r:id="rId22"/>
        </w:object>
      </w:r>
      <w:r>
        <w:rPr>
          <w:rFonts w:hint="eastAsia"/>
        </w:rPr>
        <w:br/>
      </w:r>
      <w:r w:rsidRPr="006B34F4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8</w:t>
      </w:r>
      <w:r w:rsidR="00975369">
        <w:rPr>
          <w:b/>
        </w:rPr>
        <w:fldChar w:fldCharType="end"/>
      </w:r>
      <w:r w:rsidRPr="006B34F4">
        <w:rPr>
          <w:rFonts w:hint="eastAsia"/>
          <w:b/>
        </w:rPr>
        <w:t xml:space="preserve"> </w:t>
      </w:r>
      <w:r w:rsidRPr="006B34F4">
        <w:rPr>
          <w:rFonts w:eastAsiaTheme="majorHAnsi"/>
          <w:b/>
        </w:rPr>
        <w:t>③</w:t>
      </w:r>
      <w:r w:rsidRPr="006B34F4">
        <w:rPr>
          <w:rFonts w:hint="eastAsia"/>
          <w:b/>
        </w:rPr>
        <w:t xml:space="preserve">설계, </w:t>
      </w:r>
      <w:r w:rsidRPr="006B34F4">
        <w:rPr>
          <w:rFonts w:eastAsiaTheme="majorHAnsi"/>
          <w:b/>
        </w:rPr>
        <w:t>④</w:t>
      </w:r>
      <w:r w:rsidRPr="006B34F4">
        <w:rPr>
          <w:rFonts w:hint="eastAsia"/>
          <w:b/>
        </w:rPr>
        <w:t xml:space="preserve">구현, </w:t>
      </w:r>
      <w:r w:rsidRPr="006B34F4">
        <w:rPr>
          <w:rFonts w:eastAsiaTheme="majorHAnsi"/>
          <w:b/>
        </w:rPr>
        <w:t>⑤</w:t>
      </w:r>
      <w:r w:rsidRPr="006B34F4">
        <w:rPr>
          <w:rFonts w:hint="eastAsia"/>
          <w:b/>
        </w:rPr>
        <w:t>테스트 및 통합 작업</w:t>
      </w:r>
      <w:r w:rsidRPr="006B34F4">
        <w:rPr>
          <w:b/>
        </w:rPr>
        <w:t>을</w:t>
      </w:r>
      <w:r w:rsidRPr="006B34F4">
        <w:rPr>
          <w:rFonts w:hint="eastAsia"/>
          <w:b/>
        </w:rPr>
        <w:t xml:space="preserve"> 위한 도구로 eclipse, </w:t>
      </w:r>
      <w:proofErr w:type="spellStart"/>
      <w:r w:rsidRPr="006B34F4">
        <w:rPr>
          <w:rFonts w:hint="eastAsia"/>
          <w:b/>
        </w:rPr>
        <w:t>junit</w:t>
      </w:r>
      <w:proofErr w:type="spellEnd"/>
      <w:r w:rsidRPr="006B34F4">
        <w:rPr>
          <w:rFonts w:hint="eastAsia"/>
          <w:b/>
        </w:rPr>
        <w:t xml:space="preserve">, </w:t>
      </w:r>
      <w:r w:rsidRPr="006B34F4">
        <w:rPr>
          <w:b/>
        </w:rPr>
        <w:t>coverture</w:t>
      </w:r>
      <w:r w:rsidRPr="006B34F4">
        <w:rPr>
          <w:rFonts w:hint="eastAsia"/>
          <w:b/>
        </w:rPr>
        <w:t>, maven, ant, subversion 을 사용한다.</w:t>
      </w:r>
      <w:r w:rsidRPr="005B4770">
        <w:rPr>
          <w:b/>
        </w:rPr>
        <w:br/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909"/>
        <w:gridCol w:w="2173"/>
        <w:gridCol w:w="2108"/>
        <w:gridCol w:w="2052"/>
      </w:tblGrid>
      <w:tr w:rsidR="00F109F0" w:rsidTr="006B5198">
        <w:trPr>
          <w:trHeight w:val="357"/>
        </w:trPr>
        <w:tc>
          <w:tcPr>
            <w:tcW w:w="2909" w:type="dxa"/>
            <w:tcBorders>
              <w:left w:val="nil"/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구분</w:t>
            </w:r>
          </w:p>
        </w:tc>
        <w:tc>
          <w:tcPr>
            <w:tcW w:w="2173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소프트웨</w:t>
            </w:r>
            <w:r>
              <w:rPr>
                <w:rFonts w:hint="eastAsia"/>
                <w:b/>
              </w:rPr>
              <w:t>어</w:t>
            </w:r>
          </w:p>
        </w:tc>
        <w:tc>
          <w:tcPr>
            <w:tcW w:w="2108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버전</w:t>
            </w:r>
          </w:p>
        </w:tc>
        <w:tc>
          <w:tcPr>
            <w:tcW w:w="2052" w:type="dxa"/>
            <w:tcBorders>
              <w:bottom w:val="double" w:sz="4" w:space="0" w:color="auto"/>
              <w:right w:val="nil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라이선스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tcBorders>
              <w:top w:val="double" w:sz="4" w:space="0" w:color="auto"/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t>I</w:t>
            </w:r>
            <w:r w:rsidRPr="00DE0B6B">
              <w:rPr>
                <w:rFonts w:hint="eastAsia"/>
              </w:rPr>
              <w:t>mplementation Tools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Eclipse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4.2.0</w:t>
            </w:r>
          </w:p>
        </w:tc>
        <w:tc>
          <w:tcPr>
            <w:tcW w:w="2169" w:type="dxa"/>
            <w:tcBorders>
              <w:top w:val="double" w:sz="4" w:space="0" w:color="auto"/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EPL &amp; EDL</w:t>
            </w:r>
          </w:p>
        </w:tc>
      </w:tr>
      <w:tr w:rsidR="006B5198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6B5198" w:rsidRPr="00DE0B6B" w:rsidRDefault="006B5198" w:rsidP="00E442E7">
            <w:r w:rsidRPr="00DE0B6B">
              <w:rPr>
                <w:rFonts w:hint="eastAsia"/>
              </w:rPr>
              <w:t>Test Tools</w:t>
            </w:r>
          </w:p>
        </w:tc>
        <w:tc>
          <w:tcPr>
            <w:tcW w:w="2292" w:type="dxa"/>
            <w:vAlign w:val="center"/>
          </w:tcPr>
          <w:p w:rsidR="006B5198" w:rsidRPr="00DE0B6B" w:rsidRDefault="006B5198" w:rsidP="00E442E7">
            <w:proofErr w:type="spellStart"/>
            <w:r>
              <w:rPr>
                <w:rFonts w:hint="eastAsia"/>
              </w:rPr>
              <w:t>JUnit</w:t>
            </w:r>
            <w:proofErr w:type="spellEnd"/>
          </w:p>
        </w:tc>
        <w:tc>
          <w:tcPr>
            <w:tcW w:w="2292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4.1.0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BSD</w:t>
            </w:r>
          </w:p>
        </w:tc>
      </w:tr>
      <w:tr w:rsidR="006B5198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5198" w:rsidRPr="00DE0B6B" w:rsidRDefault="006B5198" w:rsidP="00E442E7"/>
        </w:tc>
        <w:tc>
          <w:tcPr>
            <w:tcW w:w="2173" w:type="dxa"/>
            <w:vAlign w:val="center"/>
          </w:tcPr>
          <w:p w:rsidR="006B5198" w:rsidRDefault="006B5198" w:rsidP="00E442E7">
            <w:proofErr w:type="spellStart"/>
            <w:r>
              <w:t>C</w:t>
            </w:r>
            <w:r>
              <w:rPr>
                <w:rFonts w:hint="eastAsia"/>
              </w:rPr>
              <w:t>obertura</w:t>
            </w:r>
            <w:proofErr w:type="spellEnd"/>
          </w:p>
        </w:tc>
        <w:tc>
          <w:tcPr>
            <w:tcW w:w="2108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1.9.4.1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GUN 2.0</w:t>
            </w:r>
          </w:p>
        </w:tc>
      </w:tr>
      <w:tr w:rsidR="006B5198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5198" w:rsidRPr="00DE0B6B" w:rsidRDefault="006B5198" w:rsidP="00E442E7"/>
        </w:tc>
        <w:tc>
          <w:tcPr>
            <w:tcW w:w="2173" w:type="dxa"/>
            <w:vAlign w:val="center"/>
          </w:tcPr>
          <w:p w:rsidR="006B5198" w:rsidRDefault="006B5198" w:rsidP="00E442E7">
            <w:proofErr w:type="spellStart"/>
            <w:r>
              <w:rPr>
                <w:rFonts w:hint="eastAsia"/>
              </w:rPr>
              <w:t>JMeter</w:t>
            </w:r>
            <w:proofErr w:type="spellEnd"/>
          </w:p>
        </w:tc>
        <w:tc>
          <w:tcPr>
            <w:tcW w:w="2108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2.8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5198" w:rsidRDefault="006B5198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Build &amp; Deployment Tools</w:t>
            </w:r>
          </w:p>
        </w:tc>
        <w:tc>
          <w:tcPr>
            <w:tcW w:w="2173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Maven</w:t>
            </w:r>
          </w:p>
        </w:tc>
        <w:tc>
          <w:tcPr>
            <w:tcW w:w="2108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3.0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173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Ant</w:t>
            </w:r>
          </w:p>
        </w:tc>
        <w:tc>
          <w:tcPr>
            <w:tcW w:w="2108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1.8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3A3A76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:rsidR="003A3A76" w:rsidRDefault="003A3A76" w:rsidP="00E442E7">
            <w:r>
              <w:t>Configuration</w:t>
            </w:r>
          </w:p>
          <w:p w:rsidR="003A3A76" w:rsidRPr="00DE0B6B" w:rsidRDefault="003A3A76" w:rsidP="00E442E7">
            <w:r w:rsidRPr="00DE0B6B">
              <w:rPr>
                <w:rFonts w:hint="eastAsia"/>
              </w:rPr>
              <w:t>Management Tools</w:t>
            </w:r>
          </w:p>
        </w:tc>
        <w:tc>
          <w:tcPr>
            <w:tcW w:w="2173" w:type="dxa"/>
            <w:vAlign w:val="center"/>
          </w:tcPr>
          <w:p w:rsidR="003A3A76" w:rsidRPr="00DE0B6B" w:rsidRDefault="003A3A76" w:rsidP="00E442E7">
            <w:r>
              <w:rPr>
                <w:rFonts w:hint="eastAsia"/>
              </w:rPr>
              <w:t>Subversion</w:t>
            </w:r>
          </w:p>
        </w:tc>
        <w:tc>
          <w:tcPr>
            <w:tcW w:w="2108" w:type="dxa"/>
            <w:vAlign w:val="center"/>
          </w:tcPr>
          <w:p w:rsidR="003A3A76" w:rsidRDefault="003A3A76" w:rsidP="00E442E7"/>
        </w:tc>
        <w:tc>
          <w:tcPr>
            <w:tcW w:w="2052" w:type="dxa"/>
            <w:tcBorders>
              <w:right w:val="nil"/>
            </w:tcBorders>
            <w:vAlign w:val="center"/>
          </w:tcPr>
          <w:p w:rsidR="003A3A76" w:rsidRPr="00DE0B6B" w:rsidRDefault="003A3A76" w:rsidP="00E442E7">
            <w:pPr>
              <w:keepNext/>
            </w:pPr>
            <w:r>
              <w:rPr>
                <w:rFonts w:hint="eastAsia"/>
              </w:rPr>
              <w:t>Subversion License</w:t>
            </w:r>
          </w:p>
        </w:tc>
      </w:tr>
      <w:tr w:rsidR="006B34F4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34F4" w:rsidRDefault="006B34F4" w:rsidP="00E442E7"/>
        </w:tc>
        <w:tc>
          <w:tcPr>
            <w:tcW w:w="2173" w:type="dxa"/>
            <w:vAlign w:val="center"/>
          </w:tcPr>
          <w:p w:rsidR="006B34F4" w:rsidRDefault="006B34F4" w:rsidP="00E442E7"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ubversive</w:t>
            </w:r>
          </w:p>
        </w:tc>
        <w:tc>
          <w:tcPr>
            <w:tcW w:w="2108" w:type="dxa"/>
            <w:vAlign w:val="center"/>
          </w:tcPr>
          <w:p w:rsidR="006B34F4" w:rsidRDefault="006B34F4" w:rsidP="00E442E7">
            <w:r>
              <w:rPr>
                <w:rFonts w:hint="eastAsia"/>
              </w:rPr>
              <w:t>1.0.0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34F4" w:rsidRDefault="006B34F4" w:rsidP="00E442E7">
            <w:pPr>
              <w:keepNext/>
            </w:pPr>
          </w:p>
        </w:tc>
      </w:tr>
      <w:tr w:rsidR="003A3A76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3A3A76" w:rsidRDefault="003A3A76" w:rsidP="00E442E7"/>
        </w:tc>
        <w:tc>
          <w:tcPr>
            <w:tcW w:w="2173" w:type="dxa"/>
            <w:vAlign w:val="center"/>
          </w:tcPr>
          <w:p w:rsidR="003A3A76" w:rsidRDefault="003A3A76" w:rsidP="003A3A76">
            <w:proofErr w:type="spellStart"/>
            <w:r w:rsidRPr="003A3A76">
              <w:t>TortoiseSVN</w:t>
            </w:r>
            <w:proofErr w:type="spellEnd"/>
          </w:p>
        </w:tc>
        <w:tc>
          <w:tcPr>
            <w:tcW w:w="2108" w:type="dxa"/>
            <w:vAlign w:val="center"/>
          </w:tcPr>
          <w:p w:rsidR="003A3A76" w:rsidRDefault="003A3A76" w:rsidP="00E442E7">
            <w:r>
              <w:t>1.7.7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3A3A76" w:rsidRDefault="003A3A76" w:rsidP="00E442E7">
            <w:pPr>
              <w:keepNext/>
            </w:pPr>
          </w:p>
        </w:tc>
      </w:tr>
    </w:tbl>
    <w:p w:rsidR="00F109F0" w:rsidRPr="004725B6" w:rsidRDefault="00F109F0" w:rsidP="00F109F0">
      <w:pPr>
        <w:pStyle w:val="a9"/>
        <w:jc w:val="center"/>
      </w:pPr>
      <w:r w:rsidRPr="004725B6">
        <w:t xml:space="preserve">표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E6103E" w:rsidRPr="004725B6">
        <w:rPr>
          <w:noProof/>
        </w:rPr>
        <w:t>2</w:t>
      </w:r>
      <w:r w:rsidR="00153CC0">
        <w:rPr>
          <w:noProof/>
        </w:rPr>
        <w:fldChar w:fldCharType="end"/>
      </w:r>
      <w:r w:rsidRPr="004725B6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표</w:instrText>
      </w:r>
      <w:r w:rsidR="00153CC0">
        <w:instrText xml:space="preserve"> \* ARABIC \s 1 </w:instrText>
      </w:r>
      <w:r w:rsidR="00153CC0">
        <w:fldChar w:fldCharType="separate"/>
      </w:r>
      <w:r w:rsidR="00E6103E" w:rsidRPr="004725B6">
        <w:rPr>
          <w:noProof/>
        </w:rPr>
        <w:t>1</w:t>
      </w:r>
      <w:r w:rsidR="00153CC0">
        <w:rPr>
          <w:noProof/>
        </w:rPr>
        <w:fldChar w:fldCharType="end"/>
      </w:r>
      <w:r w:rsidRPr="004725B6">
        <w:rPr>
          <w:rFonts w:hint="eastAsia"/>
        </w:rPr>
        <w:t xml:space="preserve"> </w:t>
      </w:r>
      <w:r w:rsidR="006B34F4" w:rsidRPr="004725B6">
        <w:rPr>
          <w:rFonts w:hint="eastAsia"/>
        </w:rPr>
        <w:t xml:space="preserve">사용 </w:t>
      </w:r>
      <w:r w:rsidRPr="004725B6">
        <w:rPr>
          <w:rFonts w:hint="eastAsia"/>
        </w:rPr>
        <w:t>소프트웨어 버전 및 라이선스</w:t>
      </w:r>
    </w:p>
    <w:p w:rsidR="00F109F0" w:rsidRPr="00F109F0" w:rsidRDefault="00F109F0" w:rsidP="00F109F0"/>
    <w:p w:rsidR="00DB66CD" w:rsidRPr="00DB66CD" w:rsidRDefault="00E931F2" w:rsidP="005A0A24">
      <w:pPr>
        <w:pStyle w:val="2"/>
      </w:pPr>
      <w:bookmarkStart w:id="19" w:name="_Toc349069635"/>
      <w:r>
        <w:rPr>
          <w:rFonts w:hint="eastAsia"/>
        </w:rPr>
        <w:lastRenderedPageBreak/>
        <w:t>개발</w:t>
      </w:r>
      <w:r w:rsidR="000125A5">
        <w:rPr>
          <w:rFonts w:hint="eastAsia"/>
        </w:rPr>
        <w:t>도구</w:t>
      </w:r>
      <w:bookmarkEnd w:id="19"/>
    </w:p>
    <w:p w:rsidR="00E931F2" w:rsidRDefault="00E931F2" w:rsidP="00E311F0">
      <w:pPr>
        <w:pStyle w:val="3"/>
      </w:pPr>
      <w:bookmarkStart w:id="20" w:name="_Toc349069636"/>
      <w:r>
        <w:rPr>
          <w:rFonts w:hint="eastAsia"/>
        </w:rPr>
        <w:t>Eclipse</w:t>
      </w:r>
      <w:bookmarkEnd w:id="20"/>
    </w:p>
    <w:p w:rsidR="0065576C" w:rsidRPr="0065576C" w:rsidRDefault="004242A7" w:rsidP="0065576C">
      <w:r w:rsidRPr="00E65597">
        <w:rPr>
          <w:rFonts w:hint="eastAsia"/>
        </w:rPr>
        <w:t xml:space="preserve">ARCHITECTURE </w:t>
      </w:r>
      <w:r w:rsidR="004725B6">
        <w:t xml:space="preserve">EE </w:t>
      </w:r>
      <w:r w:rsidRPr="00E65597">
        <w:rPr>
          <w:rFonts w:hint="eastAsia"/>
        </w:rPr>
        <w:t>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="0065576C">
        <w:t>코드</w:t>
      </w:r>
      <w:r w:rsidR="0065576C">
        <w:rPr>
          <w:rFonts w:hint="eastAsia"/>
        </w:rPr>
        <w:t xml:space="preserve"> 구현 도구로 공개 소프트웨어인 Eclipse 를 지원하고 있다. </w:t>
      </w:r>
      <w:r>
        <w:rPr>
          <w:rFonts w:hint="eastAsia"/>
        </w:rPr>
        <w:t xml:space="preserve">프로그램은 </w:t>
      </w:r>
      <w:hyperlink r:id="rId23" w:history="1">
        <w:r w:rsidRPr="005721AD">
          <w:rPr>
            <w:rStyle w:val="ac"/>
            <w:rFonts w:asciiTheme="minorEastAsia" w:hAnsiTheme="minorEastAsia" w:hint="eastAsia"/>
          </w:rPr>
          <w:t>www.eclipse.org</w:t>
        </w:r>
      </w:hyperlink>
      <w:r w:rsidR="0065576C">
        <w:rPr>
          <w:rFonts w:hint="eastAsia"/>
        </w:rPr>
        <w:t xml:space="preserve"> 사이트를 방문하여 개발자 환경에 맞는 Eclipse버전을 선택하여 다운로드하고 설치한다. 본 문서에서는 </w:t>
      </w:r>
      <w:r w:rsidR="0065576C" w:rsidRPr="004D55DD">
        <w:rPr>
          <w:rFonts w:hint="eastAsia"/>
          <w:u w:val="single"/>
        </w:rPr>
        <w:t>Eclipse IDE for Java EE Developers (Juno)</w:t>
      </w:r>
      <w:r w:rsidR="0065576C">
        <w:rPr>
          <w:rFonts w:hint="eastAsia"/>
        </w:rPr>
        <w:t xml:space="preserve"> 를 사용하였다</w:t>
      </w:r>
    </w:p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5947F0D4" wp14:editId="37EEE99B">
                <wp:simplePos x="0" y="0"/>
                <wp:positionH relativeFrom="column">
                  <wp:posOffset>3244131</wp:posOffset>
                </wp:positionH>
                <wp:positionV relativeFrom="paragraph">
                  <wp:posOffset>1706438</wp:posOffset>
                </wp:positionV>
                <wp:extent cx="628153" cy="95416"/>
                <wp:effectExtent l="0" t="0" r="19685" b="19050"/>
                <wp:wrapNone/>
                <wp:docPr id="47" name="직사각형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153" cy="954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91A157" id="직사각형 47" o:spid="_x0000_s1026" style="position:absolute;left:0;text-align:left;margin-left:255.45pt;margin-top:134.35pt;width:49.45pt;height:7.5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0F8B839B" wp14:editId="76448A2D">
            <wp:extent cx="5090746" cy="3849060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5044" cy="385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9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975369">
        <w:rPr>
          <w:sz w:val="18"/>
        </w:rPr>
        <w:fldChar w:fldCharType="begin"/>
      </w:r>
      <w:r w:rsidR="00975369">
        <w:rPr>
          <w:sz w:val="18"/>
        </w:rPr>
        <w:instrText xml:space="preserve"> STYLEREF 1 \s </w:instrText>
      </w:r>
      <w:r w:rsidR="00975369">
        <w:rPr>
          <w:sz w:val="18"/>
        </w:rPr>
        <w:fldChar w:fldCharType="separate"/>
      </w:r>
      <w:r w:rsidR="00366BDD">
        <w:rPr>
          <w:noProof/>
          <w:sz w:val="18"/>
        </w:rPr>
        <w:t>1</w:t>
      </w:r>
      <w:r w:rsidR="00975369">
        <w:rPr>
          <w:sz w:val="18"/>
        </w:rPr>
        <w:fldChar w:fldCharType="end"/>
      </w:r>
      <w:r w:rsidR="00975369">
        <w:rPr>
          <w:sz w:val="18"/>
        </w:rPr>
        <w:noBreakHyphen/>
      </w:r>
      <w:r w:rsidR="00975369">
        <w:rPr>
          <w:sz w:val="18"/>
        </w:rPr>
        <w:fldChar w:fldCharType="begin"/>
      </w:r>
      <w:r w:rsidR="00975369">
        <w:rPr>
          <w:sz w:val="18"/>
        </w:rPr>
        <w:instrText xml:space="preserve"> SEQ 그림 \* ARABIC \s 1 </w:instrText>
      </w:r>
      <w:r w:rsidR="00975369">
        <w:rPr>
          <w:sz w:val="18"/>
        </w:rPr>
        <w:fldChar w:fldCharType="separate"/>
      </w:r>
      <w:r w:rsidR="00975369">
        <w:rPr>
          <w:noProof/>
          <w:sz w:val="18"/>
        </w:rPr>
        <w:t>9</w:t>
      </w:r>
      <w:r w:rsidR="00975369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다운로드 페이지</w:t>
      </w:r>
    </w:p>
    <w:p w:rsidR="0065576C" w:rsidRDefault="0065576C" w:rsidP="0065576C">
      <w:pPr>
        <w:rPr>
          <w:rFonts w:asciiTheme="minorEastAsia" w:hAnsiTheme="minorEastAsia"/>
        </w:rPr>
      </w:pPr>
    </w:p>
    <w:p w:rsidR="0065576C" w:rsidRDefault="0065576C" w:rsidP="006C18CC">
      <w:r>
        <w:rPr>
          <w:rFonts w:hint="eastAsia"/>
        </w:rPr>
        <w:t xml:space="preserve">Eclipse는 영어를 디폴트로 지원하며 다국어 지원을 위해서는 </w:t>
      </w:r>
      <w:hyperlink r:id="rId25" w:history="1">
        <w:r w:rsidRPr="00A15D04">
          <w:rPr>
            <w:rStyle w:val="ac"/>
            <w:rFonts w:asciiTheme="minorEastAsia" w:hAnsiTheme="minorEastAsia" w:hint="eastAsia"/>
          </w:rPr>
          <w:t>Eclipse Babel Project</w:t>
        </w:r>
      </w:hyperlink>
      <w:r>
        <w:rPr>
          <w:rFonts w:hint="eastAsia"/>
        </w:rPr>
        <w:t xml:space="preserve"> 에서 제공하는 언어 팩을 설치하면 된다.  </w:t>
      </w:r>
      <w:r>
        <w:t>한글</w:t>
      </w:r>
      <w:r>
        <w:rPr>
          <w:rFonts w:hint="eastAsia"/>
        </w:rPr>
        <w:t xml:space="preserve"> 지원을 위한 언어 팩 설치를 위해서 Eclipse 메뉴의 Help &gt; Install New Software </w:t>
      </w:r>
      <w:r>
        <w:t>……</w:t>
      </w:r>
      <w:r>
        <w:rPr>
          <w:rFonts w:hint="eastAsia"/>
        </w:rPr>
        <w:t xml:space="preserve"> 를 선택한다.</w:t>
      </w:r>
      <w:r w:rsidR="002D7295">
        <w:t xml:space="preserve"> </w:t>
      </w:r>
      <w:r>
        <w:rPr>
          <w:rFonts w:hint="eastAsia"/>
        </w:rPr>
        <w:t>Add 버튼을 클릭하고</w:t>
      </w:r>
      <w:r w:rsidR="00A107FA">
        <w:rPr>
          <w:rFonts w:hint="eastAsia"/>
        </w:rPr>
        <w:t xml:space="preserve"> 그림</w:t>
      </w:r>
      <w:r w:rsidR="00983B33">
        <w:rPr>
          <w:rFonts w:hint="eastAsia"/>
        </w:rPr>
        <w:t xml:space="preserve"> </w:t>
      </w:r>
      <w:r w:rsidR="00A107FA">
        <w:rPr>
          <w:rFonts w:hint="eastAsia"/>
        </w:rPr>
        <w:t>2</w:t>
      </w:r>
      <w:r w:rsidR="00A107FA">
        <w:t>-4</w:t>
      </w:r>
      <w:r w:rsidR="00A107FA">
        <w:rPr>
          <w:rFonts w:hint="eastAsia"/>
        </w:rPr>
        <w:t>와 같이</w:t>
      </w:r>
      <w:r>
        <w:rPr>
          <w:rFonts w:hint="eastAsia"/>
        </w:rPr>
        <w:t xml:space="preserve"> 언어 팩 설치를 위한 새로운 업데이트 사이트를 추가한다. 업데이트 사이트는 Juno 경우 아래와 같다. 만일 다른 버전의 Eclipse 를 사용하고 있다면 </w:t>
      </w:r>
      <w:hyperlink r:id="rId26" w:history="1">
        <w:r>
          <w:rPr>
            <w:rStyle w:val="ac"/>
          </w:rPr>
          <w:t>http://www.eclipse.org/babel/</w:t>
        </w:r>
      </w:hyperlink>
      <w:r>
        <w:rPr>
          <w:rFonts w:hint="eastAsia"/>
        </w:rPr>
        <w:t xml:space="preserve"> 사이트를 방문하여 해당하는 Update 사이트</w:t>
      </w:r>
      <w:r w:rsidR="00A758CC">
        <w:rPr>
          <w:rFonts w:hint="eastAsia"/>
        </w:rPr>
        <w:t xml:space="preserve">에서 제공하는 </w:t>
      </w:r>
      <w:r w:rsidR="00C311B4">
        <w:rPr>
          <w:rFonts w:hint="eastAsia"/>
        </w:rPr>
        <w:t>언어 팩을</w:t>
      </w:r>
      <w:r>
        <w:rPr>
          <w:rFonts w:hint="eastAsia"/>
        </w:rPr>
        <w:t xml:space="preserve"> 사용한다.</w:t>
      </w:r>
    </w:p>
    <w:tbl>
      <w:tblPr>
        <w:tblStyle w:val="ab"/>
        <w:tblW w:w="0" w:type="auto"/>
        <w:tblInd w:w="16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1"/>
      </w:tblGrid>
      <w:tr w:rsidR="00D44CB4" w:rsidTr="00344868">
        <w:tc>
          <w:tcPr>
            <w:tcW w:w="5811" w:type="dxa"/>
          </w:tcPr>
          <w:p w:rsidR="00D44CB4" w:rsidRDefault="00D44CB4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  <w:bdr w:val="none" w:sz="0" w:space="0" w:color="auto" w:frame="1"/>
                <w:shd w:val="clear" w:color="auto" w:fill="FFFFFF"/>
              </w:rPr>
              <w:lastRenderedPageBreak/>
              <w:t>Babel Language Pack Update Site for Juno</w:t>
            </w:r>
          </w:p>
        </w:tc>
      </w:tr>
      <w:tr w:rsidR="00D44CB4" w:rsidTr="00344868">
        <w:tc>
          <w:tcPr>
            <w:tcW w:w="5811" w:type="dxa"/>
          </w:tcPr>
          <w:p w:rsidR="00D44CB4" w:rsidRDefault="00153CC0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hyperlink r:id="rId27" w:history="1">
              <w:r w:rsidR="00D44CB4" w:rsidRPr="00850DA6">
                <w:rPr>
                  <w:rStyle w:val="ac"/>
                  <w:rFonts w:ascii="Arial" w:hAnsi="Arial" w:cs="Arial"/>
                  <w:sz w:val="18"/>
                  <w:szCs w:val="18"/>
                  <w:shd w:val="clear" w:color="auto" w:fill="FFFFFF"/>
                </w:rPr>
                <w:t>http://download.eclipse.org/technology/babel/update-site/R0.10.0/juno</w:t>
              </w:r>
            </w:hyperlink>
          </w:p>
        </w:tc>
      </w:tr>
      <w:tr w:rsidR="00C311B4" w:rsidTr="00344868">
        <w:tc>
          <w:tcPr>
            <w:tcW w:w="5811" w:type="dxa"/>
          </w:tcPr>
          <w:p w:rsidR="00C311B4" w:rsidRDefault="00C311B4" w:rsidP="0065576C"/>
        </w:tc>
      </w:tr>
    </w:tbl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1A506D36" wp14:editId="1A7A5EED">
                <wp:simplePos x="0" y="0"/>
                <wp:positionH relativeFrom="column">
                  <wp:posOffset>2091193</wp:posOffset>
                </wp:positionH>
                <wp:positionV relativeFrom="paragraph">
                  <wp:posOffset>1122487</wp:posOffset>
                </wp:positionV>
                <wp:extent cx="1367624" cy="270344"/>
                <wp:effectExtent l="0" t="0" r="23495" b="15875"/>
                <wp:wrapNone/>
                <wp:docPr id="37" name="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27034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A32725" id="직사각형 37" o:spid="_x0000_s1026" style="position:absolute;left:0;text-align:left;margin-left:164.65pt;margin-top:88.4pt;width:107.7pt;height:21.3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234317F2" wp14:editId="5FFA76BA">
            <wp:extent cx="3570135" cy="2940402"/>
            <wp:effectExtent l="0" t="0" r="0" b="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2008" cy="2958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Default="0065576C" w:rsidP="00FF5646">
      <w:pPr>
        <w:jc w:val="center"/>
        <w:rPr>
          <w:rFonts w:asciiTheme="minorEastAsia" w:hAnsiTheme="minorEastAsia"/>
          <w:b/>
        </w:rPr>
      </w:pPr>
      <w:r w:rsidRPr="00BE756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10</w:t>
      </w:r>
      <w:r w:rsidR="00975369">
        <w:rPr>
          <w:b/>
        </w:rPr>
        <w:fldChar w:fldCharType="end"/>
      </w:r>
      <w:r w:rsidRPr="00BE756E">
        <w:rPr>
          <w:rFonts w:hint="eastAsia"/>
          <w:b/>
        </w:rPr>
        <w:t xml:space="preserve"> Babel Language Pack Update 사이트 추가 화면</w:t>
      </w:r>
      <w:r w:rsidR="00FF5646" w:rsidRPr="00FF5646">
        <w:rPr>
          <w:b/>
        </w:rPr>
        <w:br/>
      </w:r>
    </w:p>
    <w:p w:rsidR="001A1A0E" w:rsidRDefault="001A1A0E" w:rsidP="001A1A0E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참고로 </w:t>
      </w:r>
      <w:r w:rsidRPr="001A1A0E">
        <w:rPr>
          <w:rFonts w:asciiTheme="minorEastAsia" w:hAnsiTheme="minorEastAsia" w:hint="eastAsia"/>
        </w:rPr>
        <w:t>업데이트 사이트 추가 이후에 설치 가능한 소프트웨어 목록이 보여지는데 많은 시간이 소요된다.</w:t>
      </w:r>
      <w:r w:rsidR="00345304">
        <w:rPr>
          <w:rFonts w:asciiTheme="minorEastAsia" w:hAnsiTheme="minorEastAsia"/>
        </w:rPr>
        <w:t xml:space="preserve"> Eclipse</w:t>
      </w:r>
      <w:r w:rsidR="00345304">
        <w:rPr>
          <w:rFonts w:asciiTheme="minorEastAsia" w:hAnsiTheme="minorEastAsia" w:hint="eastAsia"/>
        </w:rPr>
        <w:t xml:space="preserve"> 하단</w:t>
      </w:r>
      <w:r w:rsidR="00060207">
        <w:rPr>
          <w:rFonts w:asciiTheme="minorEastAsia" w:hAnsiTheme="minorEastAsia" w:hint="eastAsia"/>
        </w:rPr>
        <w:t>에서 보여주는</w:t>
      </w:r>
      <w:r w:rsidR="00345304">
        <w:rPr>
          <w:rFonts w:asciiTheme="minorEastAsia" w:hAnsiTheme="minorEastAsia" w:hint="eastAsia"/>
        </w:rPr>
        <w:t xml:space="preserve"> </w:t>
      </w:r>
      <w:r w:rsidR="00060207">
        <w:rPr>
          <w:rFonts w:asciiTheme="minorEastAsia" w:hAnsiTheme="minorEastAsia" w:hint="eastAsia"/>
        </w:rPr>
        <w:t>진행상태를 보면 얼마나 더 기다려야 하는가를 가늠할 수 있다.</w:t>
      </w:r>
    </w:p>
    <w:p w:rsidR="00B966C3" w:rsidRDefault="00ED0E07" w:rsidP="00B966C3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363DDB47" wp14:editId="7E11F4E0">
                <wp:simplePos x="0" y="0"/>
                <wp:positionH relativeFrom="column">
                  <wp:posOffset>2571750</wp:posOffset>
                </wp:positionH>
                <wp:positionV relativeFrom="paragraph">
                  <wp:posOffset>1146971</wp:posOffset>
                </wp:positionV>
                <wp:extent cx="1815152" cy="155973"/>
                <wp:effectExtent l="0" t="0" r="13970" b="15875"/>
                <wp:wrapNone/>
                <wp:docPr id="257" name="직사각형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5152" cy="15597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42D8E1" id="직사각형 257" o:spid="_x0000_s1026" style="position:absolute;left:0;text-align:left;margin-left:202.5pt;margin-top:90.3pt;width:142.95pt;height:12.3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" filled="f" strokecolor="red" strokeweight="1pt"/>
            </w:pict>
          </mc:Fallback>
        </mc:AlternateContent>
      </w:r>
      <w:r w:rsidR="00345304">
        <w:rPr>
          <w:noProof/>
        </w:rPr>
        <w:drawing>
          <wp:inline distT="0" distB="0" distL="0" distR="0" wp14:anchorId="11EC3D86" wp14:editId="2F00F2CE">
            <wp:extent cx="3029447" cy="1302787"/>
            <wp:effectExtent l="0" t="0" r="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7258" cy="131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304" w:rsidRPr="00BE756E" w:rsidRDefault="00B966C3" w:rsidP="00B966C3">
      <w:pPr>
        <w:pStyle w:val="a9"/>
        <w:jc w:val="center"/>
        <w:rPr>
          <w:rFonts w:asciiTheme="minorEastAsia" w:hAnsiTheme="minorEastAsia"/>
        </w:rPr>
      </w:pPr>
      <w:r w:rsidRPr="00BE756E">
        <w:t xml:space="preserve">그림 </w:t>
      </w:r>
      <w:r w:rsidR="00975369">
        <w:fldChar w:fldCharType="begin"/>
      </w:r>
      <w:r w:rsidR="00975369">
        <w:instrText xml:space="preserve"> STYLEREF 1 \s </w:instrText>
      </w:r>
      <w:r w:rsidR="00975369">
        <w:fldChar w:fldCharType="separate"/>
      </w:r>
      <w:r w:rsidR="00975369">
        <w:rPr>
          <w:rFonts w:hint="eastAsia"/>
          <w:b w:val="0"/>
          <w:bCs w:val="0"/>
          <w:noProof/>
        </w:rPr>
        <w:t>오류! 지정한 스타일은 사용되지 않습니다.</w:t>
      </w:r>
      <w:r w:rsidR="00975369">
        <w:fldChar w:fldCharType="end"/>
      </w:r>
      <w:r w:rsidR="00975369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그림</w:instrText>
      </w:r>
      <w:r w:rsidR="00153CC0">
        <w:instrText xml:space="preserve"> \* ARABIC \s 1 </w:instrText>
      </w:r>
      <w:r w:rsidR="00153CC0">
        <w:fldChar w:fldCharType="separate"/>
      </w:r>
      <w:r w:rsidR="00975369">
        <w:rPr>
          <w:noProof/>
        </w:rPr>
        <w:t>11</w:t>
      </w:r>
      <w:r w:rsidR="00153CC0">
        <w:rPr>
          <w:noProof/>
        </w:rPr>
        <w:fldChar w:fldCharType="end"/>
      </w:r>
      <w:r w:rsidRPr="00BE756E">
        <w:t xml:space="preserve"> </w:t>
      </w:r>
      <w:r w:rsidRPr="00BE756E">
        <w:rPr>
          <w:rFonts w:hint="eastAsia"/>
        </w:rPr>
        <w:t>E</w:t>
      </w:r>
      <w:r w:rsidRPr="00BE756E">
        <w:t xml:space="preserve">clipse </w:t>
      </w:r>
      <w:r w:rsidRPr="00BE756E">
        <w:rPr>
          <w:rFonts w:hint="eastAsia"/>
        </w:rPr>
        <w:t xml:space="preserve">하단 </w:t>
      </w:r>
      <w:proofErr w:type="spellStart"/>
      <w:r w:rsidRPr="00BE756E">
        <w:rPr>
          <w:rFonts w:hint="eastAsia"/>
        </w:rPr>
        <w:t>상태바</w:t>
      </w:r>
      <w:proofErr w:type="spellEnd"/>
    </w:p>
    <w:p w:rsidR="0065576C" w:rsidRDefault="00B90F09" w:rsidP="0065576C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3152" behindDoc="0" locked="0" layoutInCell="1" allowOverlap="1">
                <wp:simplePos x="0" y="0"/>
                <wp:positionH relativeFrom="column">
                  <wp:posOffset>1113184</wp:posOffset>
                </wp:positionH>
                <wp:positionV relativeFrom="paragraph">
                  <wp:posOffset>1417596</wp:posOffset>
                </wp:positionV>
                <wp:extent cx="1097280" cy="143124"/>
                <wp:effectExtent l="0" t="0" r="26670" b="28575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7280" cy="1431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18210" id="직사각형 32" o:spid="_x0000_s1026" style="position:absolute;left:0;text-align:left;margin-left:87.65pt;margin-top:111.6pt;width:86.4pt;height:11.2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5A398B06" wp14:editId="6C973B1F">
            <wp:extent cx="3657600" cy="3012419"/>
            <wp:effectExtent l="0" t="0" r="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70620" cy="302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BE756E" w:rsidRDefault="0065576C" w:rsidP="0065576C">
      <w:pPr>
        <w:pStyle w:val="a9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366BDD">
        <w:rPr>
          <w:noProof/>
        </w:rPr>
        <w:t>1</w:t>
      </w:r>
      <w:r w:rsidR="00153CC0">
        <w:rPr>
          <w:noProof/>
        </w:rPr>
        <w:fldChar w:fldCharType="end"/>
      </w:r>
      <w:r w:rsidR="00975369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그림</w:instrText>
      </w:r>
      <w:r w:rsidR="00153CC0">
        <w:instrText xml:space="preserve"> \* ARABIC \s 1 </w:instrText>
      </w:r>
      <w:r w:rsidR="00153CC0">
        <w:fldChar w:fldCharType="separate"/>
      </w:r>
      <w:r w:rsidR="00975369">
        <w:rPr>
          <w:noProof/>
        </w:rPr>
        <w:t>12</w:t>
      </w:r>
      <w:r w:rsidR="00153CC0">
        <w:rPr>
          <w:noProof/>
        </w:rPr>
        <w:fldChar w:fldCharType="end"/>
      </w:r>
      <w:r w:rsidRPr="00BE756E">
        <w:rPr>
          <w:rFonts w:hint="eastAsia"/>
        </w:rPr>
        <w:t xml:space="preserve"> 한국어 언어 팩 선택 화면</w:t>
      </w:r>
    </w:p>
    <w:p w:rsidR="001A1A0E" w:rsidRDefault="001A1A0E" w:rsidP="0065576C">
      <w:pPr>
        <w:rPr>
          <w:rFonts w:asciiTheme="minorEastAsia" w:hAnsiTheme="minorEastAsia"/>
        </w:rPr>
      </w:pPr>
    </w:p>
    <w:p w:rsidR="0065576C" w:rsidRDefault="0065576C" w:rsidP="0065576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이제 </w:t>
      </w:r>
      <w:proofErr w:type="spellStart"/>
      <w:r w:rsidRPr="007D1056">
        <w:rPr>
          <w:rFonts w:asciiTheme="minorEastAsia" w:hAnsiTheme="minorEastAsia" w:hint="eastAsia"/>
          <w:u w:val="single"/>
        </w:rPr>
        <w:t>Bable</w:t>
      </w:r>
      <w:proofErr w:type="spellEnd"/>
      <w:r w:rsidRPr="007D1056">
        <w:rPr>
          <w:rFonts w:asciiTheme="minorEastAsia" w:hAnsiTheme="minorEastAsia" w:hint="eastAsia"/>
          <w:u w:val="single"/>
        </w:rPr>
        <w:t xml:space="preserve"> Language Packs in Korean</w:t>
      </w:r>
      <w:r>
        <w:rPr>
          <w:rFonts w:asciiTheme="minorEastAsia" w:hAnsiTheme="minorEastAsia" w:hint="eastAsia"/>
        </w:rPr>
        <w:t xml:space="preserve"> 을 선택하고</w:t>
      </w:r>
      <w:r w:rsidR="00344868">
        <w:rPr>
          <w:rFonts w:asciiTheme="minorEastAsia" w:hAnsiTheme="minorEastAsia" w:hint="eastAsia"/>
        </w:rPr>
        <w:t xml:space="preserve"> 안내에 따라</w:t>
      </w:r>
      <w:r>
        <w:rPr>
          <w:rFonts w:asciiTheme="minorEastAsia" w:hAnsiTheme="minorEastAsia" w:hint="eastAsia"/>
        </w:rPr>
        <w:t xml:space="preserve"> 설치를 진행한다. 설치가 완료되고 다시 Eclipse 를 실행하면 다음과 같이 한글화를 지원하게 된다.</w:t>
      </w:r>
    </w:p>
    <w:p w:rsidR="0065576C" w:rsidRDefault="001A45CD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5AA8ED2A" wp14:editId="1D9F3D6D">
                <wp:simplePos x="0" y="0"/>
                <wp:positionH relativeFrom="column">
                  <wp:posOffset>857251</wp:posOffset>
                </wp:positionH>
                <wp:positionV relativeFrom="paragraph">
                  <wp:posOffset>222250</wp:posOffset>
                </wp:positionV>
                <wp:extent cx="4076700" cy="161925"/>
                <wp:effectExtent l="0" t="0" r="19050" b="28575"/>
                <wp:wrapNone/>
                <wp:docPr id="263" name="직사각형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76700" cy="16192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8F2F688" id="직사각형 263" o:spid="_x0000_s1026" style="position:absolute;left:0;text-align:left;margin-left:67.5pt;margin-top:17.5pt;width:321pt;height:12.7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" filled="f" strokecolor="red" strokeweight="1pt"/>
            </w:pict>
          </mc:Fallback>
        </mc:AlternateContent>
      </w:r>
      <w:r w:rsidR="00BE756E" w:rsidRPr="00BE756E">
        <w:rPr>
          <w:noProof/>
        </w:rPr>
        <w:t xml:space="preserve"> </w:t>
      </w:r>
      <w:r w:rsidR="00BE756E">
        <w:rPr>
          <w:noProof/>
        </w:rPr>
        <w:drawing>
          <wp:inline distT="0" distB="0" distL="0" distR="0" wp14:anchorId="221BD330" wp14:editId="28AFD5D7">
            <wp:extent cx="4057650" cy="3105150"/>
            <wp:effectExtent l="0" t="0" r="0" b="0"/>
            <wp:docPr id="266" name="그림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BE756E" w:rsidRDefault="0065576C" w:rsidP="0065576C">
      <w:pPr>
        <w:pStyle w:val="a9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366BDD">
        <w:rPr>
          <w:noProof/>
        </w:rPr>
        <w:t>1</w:t>
      </w:r>
      <w:r w:rsidR="00153CC0">
        <w:rPr>
          <w:noProof/>
        </w:rPr>
        <w:fldChar w:fldCharType="end"/>
      </w:r>
      <w:r w:rsidR="00975369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그림</w:instrText>
      </w:r>
      <w:r w:rsidR="00153CC0">
        <w:instrText xml:space="preserve"> \* ARABIC \s 1 </w:instrText>
      </w:r>
      <w:r w:rsidR="00153CC0">
        <w:fldChar w:fldCharType="separate"/>
      </w:r>
      <w:r w:rsidR="00975369">
        <w:rPr>
          <w:noProof/>
        </w:rPr>
        <w:t>13</w:t>
      </w:r>
      <w:r w:rsidR="00153CC0">
        <w:rPr>
          <w:noProof/>
        </w:rPr>
        <w:fldChar w:fldCharType="end"/>
      </w:r>
      <w:r w:rsidRPr="00BE756E">
        <w:rPr>
          <w:rFonts w:hint="eastAsia"/>
        </w:rPr>
        <w:t xml:space="preserve"> 언어팩 설치 후 한글이 지원되는 화면</w:t>
      </w:r>
    </w:p>
    <w:p w:rsidR="0065576C" w:rsidRDefault="0065576C" w:rsidP="0065576C">
      <w:pPr>
        <w:rPr>
          <w:rFonts w:asciiTheme="minorEastAsia" w:hAnsiTheme="minorEastAsia"/>
        </w:rPr>
      </w:pPr>
    </w:p>
    <w:p w:rsidR="00E931F2" w:rsidRDefault="00E931F2" w:rsidP="00E311F0">
      <w:pPr>
        <w:pStyle w:val="3"/>
      </w:pPr>
      <w:bookmarkStart w:id="21" w:name="_Toc349069637"/>
      <w:r>
        <w:rPr>
          <w:rFonts w:hint="eastAsia"/>
        </w:rPr>
        <w:lastRenderedPageBreak/>
        <w:t>Subversion</w:t>
      </w:r>
      <w:bookmarkEnd w:id="21"/>
    </w:p>
    <w:p w:rsidR="00C141FB" w:rsidRDefault="00C141FB" w:rsidP="00C141FB">
      <w:r>
        <w:rPr>
          <w:rFonts w:hint="eastAsia"/>
        </w:rPr>
        <w:t xml:space="preserve">기본적인 형상관리 도구로 공개 소프트웨어인 subversion 를 지원하고 있다. Eclipse 에서 subversion 사용을 위하여 subversive 를 설치하여 사용한다. </w:t>
      </w:r>
      <w:r>
        <w:t>먼저</w:t>
      </w:r>
      <w:r>
        <w:rPr>
          <w:rFonts w:hint="eastAsia"/>
        </w:rPr>
        <w:t xml:space="preserve"> 메뉴에서 도움말(H) &gt; Eclipse Market Place </w:t>
      </w:r>
      <w:r>
        <w:t>……</w:t>
      </w:r>
      <w:r>
        <w:rPr>
          <w:rFonts w:hint="eastAsia"/>
        </w:rPr>
        <w:t xml:space="preserve"> 를 클릭한다. 검색어로 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 xml:space="preserve"> 을 검색하고 결과화면에서</w:t>
      </w:r>
      <w:r>
        <w:t xml:space="preserve"> Subversiv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VN Team Provider 를 설치한다.</w:t>
      </w:r>
    </w:p>
    <w:p w:rsidR="00C141FB" w:rsidRDefault="00C141FB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2E5A121F" wp14:editId="507607FA">
                <wp:simplePos x="0" y="0"/>
                <wp:positionH relativeFrom="column">
                  <wp:posOffset>1323833</wp:posOffset>
                </wp:positionH>
                <wp:positionV relativeFrom="paragraph">
                  <wp:posOffset>920949</wp:posOffset>
                </wp:positionV>
                <wp:extent cx="2988860" cy="805038"/>
                <wp:effectExtent l="0" t="0" r="21590" b="1460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80503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9DD54B" id="직사각형 34" o:spid="_x0000_s1026" style="position:absolute;left:0;text-align:left;margin-left:104.25pt;margin-top:72.5pt;width:235.35pt;height:63.4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5B1CDE0E" wp14:editId="7D7FAFED">
            <wp:extent cx="3299662" cy="4681182"/>
            <wp:effectExtent l="0" t="0" r="0" b="571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6490" cy="469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E7A82" w:rsidRDefault="00C141FB" w:rsidP="00C141FB">
      <w:pPr>
        <w:pStyle w:val="a9"/>
        <w:jc w:val="center"/>
        <w:rPr>
          <w:rFonts w:asciiTheme="minorEastAsia" w:eastAsiaTheme="minorEastAsia" w:hAnsiTheme="minorEastAsia"/>
        </w:rPr>
      </w:pPr>
      <w:r w:rsidRPr="009E7A82">
        <w:t xml:space="preserve">그림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366BDD">
        <w:rPr>
          <w:noProof/>
        </w:rPr>
        <w:t>1</w:t>
      </w:r>
      <w:r w:rsidR="00153CC0">
        <w:rPr>
          <w:noProof/>
        </w:rPr>
        <w:fldChar w:fldCharType="end"/>
      </w:r>
      <w:r w:rsidR="00975369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그림</w:instrText>
      </w:r>
      <w:r w:rsidR="00153CC0">
        <w:instrText xml:space="preserve"> \* ARABIC</w:instrText>
      </w:r>
      <w:r w:rsidR="00153CC0">
        <w:instrText xml:space="preserve"> \s 1 </w:instrText>
      </w:r>
      <w:r w:rsidR="00153CC0">
        <w:fldChar w:fldCharType="separate"/>
      </w:r>
      <w:r w:rsidR="00975369">
        <w:rPr>
          <w:noProof/>
        </w:rPr>
        <w:t>14</w:t>
      </w:r>
      <w:r w:rsidR="00153CC0">
        <w:rPr>
          <w:noProof/>
        </w:rPr>
        <w:fldChar w:fldCharType="end"/>
      </w:r>
      <w:r w:rsidRPr="009E7A82">
        <w:rPr>
          <w:rFonts w:hint="eastAsia"/>
        </w:rPr>
        <w:t xml:space="preserve"> Eclipse 에서 Subversion 사용을 위한 플러그인 설치 화면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Pr="00C141FB" w:rsidRDefault="00816D4E" w:rsidP="00C141FB">
      <w:r>
        <w:rPr>
          <w:rFonts w:hint="eastAsia"/>
        </w:rPr>
        <w:t xml:space="preserve">Eclipse 툴이 없이 </w:t>
      </w:r>
      <w:r>
        <w:t xml:space="preserve">Subversion </w:t>
      </w:r>
      <w:r>
        <w:rPr>
          <w:rFonts w:hint="eastAsia"/>
        </w:rPr>
        <w:t>을 사용하</w:t>
      </w:r>
      <w:r w:rsidR="005E48EC">
        <w:rPr>
          <w:rFonts w:hint="eastAsia"/>
        </w:rPr>
        <w:t xml:space="preserve">는 경우 윈도우 환경이라면 </w:t>
      </w:r>
      <w:r>
        <w:t xml:space="preserve">Tortoise SVN </w:t>
      </w:r>
      <w:r>
        <w:rPr>
          <w:rFonts w:hint="eastAsia"/>
        </w:rPr>
        <w:t>을 설치하여 사용한다.</w:t>
      </w:r>
      <w:r>
        <w:t xml:space="preserve"> </w:t>
      </w:r>
      <w:r w:rsidR="005E48EC">
        <w:t>Tortoise SVN</w:t>
      </w:r>
      <w:r w:rsidR="005E48EC">
        <w:rPr>
          <w:rFonts w:hint="eastAsia"/>
        </w:rPr>
        <w:t xml:space="preserve"> </w:t>
      </w:r>
      <w:r w:rsidR="00C02266">
        <w:rPr>
          <w:rFonts w:hint="eastAsia"/>
        </w:rPr>
        <w:t xml:space="preserve">프로그램은 </w:t>
      </w:r>
      <w:hyperlink r:id="rId33" w:history="1">
        <w:r w:rsidR="00873B46" w:rsidRPr="00850DA6">
          <w:rPr>
            <w:rStyle w:val="ac"/>
          </w:rPr>
          <w:t>http://tortoisesvn.net/downloads.html</w:t>
        </w:r>
      </w:hyperlink>
      <w:r w:rsidR="00873B46">
        <w:t xml:space="preserve"> </w:t>
      </w:r>
      <w:r w:rsidR="00DB4FFF">
        <w:rPr>
          <w:rFonts w:hint="eastAsia"/>
        </w:rPr>
        <w:t>사이트</w:t>
      </w:r>
      <w:r w:rsidR="00C02266">
        <w:rPr>
          <w:rFonts w:hint="eastAsia"/>
        </w:rPr>
        <w:t>에서 다운로드 할</w:t>
      </w:r>
      <w:r w:rsidR="00340F49">
        <w:rPr>
          <w:rFonts w:hint="eastAsia"/>
        </w:rPr>
        <w:t xml:space="preserve"> 수 있다.</w:t>
      </w:r>
      <w:r w:rsidR="00340F49">
        <w:t xml:space="preserve"> </w:t>
      </w:r>
      <w:r w:rsidR="006A61E2">
        <w:rPr>
          <w:rFonts w:hint="eastAsia"/>
        </w:rPr>
        <w:t xml:space="preserve">다운로드 페이지 하단에 위치하는 </w:t>
      </w:r>
      <w:r w:rsidR="00692F1B">
        <w:t>La</w:t>
      </w:r>
      <w:r w:rsidR="00692F1B">
        <w:rPr>
          <w:rFonts w:hint="eastAsia"/>
        </w:rPr>
        <w:t xml:space="preserve">nguage </w:t>
      </w:r>
      <w:r w:rsidR="00692F1B">
        <w:t xml:space="preserve">Pack </w:t>
      </w:r>
      <w:r w:rsidR="00692F1B">
        <w:rPr>
          <w:rFonts w:hint="eastAsia"/>
        </w:rPr>
        <w:t>을 같이 설치하면 한글이 지원된다.</w:t>
      </w:r>
    </w:p>
    <w:p w:rsidR="00E931F2" w:rsidRDefault="00E931F2" w:rsidP="00E311F0">
      <w:pPr>
        <w:pStyle w:val="3"/>
      </w:pPr>
      <w:bookmarkStart w:id="22" w:name="_Toc349069638"/>
      <w:r>
        <w:rPr>
          <w:rFonts w:hint="eastAsia"/>
        </w:rPr>
        <w:lastRenderedPageBreak/>
        <w:t>Maven</w:t>
      </w:r>
      <w:bookmarkEnd w:id="22"/>
    </w:p>
    <w:p w:rsidR="00C141FB" w:rsidRDefault="00C141FB" w:rsidP="00C141FB">
      <w:proofErr w:type="spellStart"/>
      <w:r>
        <w:rPr>
          <w:rFonts w:hint="eastAsia"/>
        </w:rPr>
        <w:t>빌드</w:t>
      </w:r>
      <w:proofErr w:type="spellEnd"/>
      <w:r w:rsidR="00816D4E">
        <w:rPr>
          <w:rFonts w:hint="eastAsia"/>
        </w:rPr>
        <w:t xml:space="preserve"> </w:t>
      </w:r>
      <w:r>
        <w:rPr>
          <w:rFonts w:hint="eastAsia"/>
        </w:rPr>
        <w:t xml:space="preserve">도구로 공개 소프트웨어인 Maven 를 지원하고 있다. Eclipse 에서 maven 사용을 위하여 m2e </w:t>
      </w:r>
      <w:r>
        <w:t>–</w:t>
      </w:r>
      <w:r>
        <w:rPr>
          <w:rFonts w:hint="eastAsia"/>
        </w:rPr>
        <w:t xml:space="preserve"> Maven Integration for Eclipse 를 설치하여 사용한다. </w:t>
      </w:r>
      <w:r>
        <w:t>먼저</w:t>
      </w:r>
      <w:r>
        <w:rPr>
          <w:rFonts w:hint="eastAsia"/>
        </w:rPr>
        <w:t xml:space="preserve"> 메뉴에서 도움말(H) &gt; Install New Software </w:t>
      </w:r>
      <w:r>
        <w:t>……</w:t>
      </w:r>
      <w:r>
        <w:rPr>
          <w:rFonts w:hint="eastAsia"/>
        </w:rPr>
        <w:t xml:space="preserve"> 를 클릭한다. 검색어로 </w:t>
      </w:r>
      <w:r w:rsidR="002778AA">
        <w:t>m</w:t>
      </w:r>
      <w:r>
        <w:rPr>
          <w:rFonts w:hint="eastAsia"/>
        </w:rPr>
        <w:t>aven 을 검색하고 결과화면에서</w:t>
      </w:r>
      <w:r>
        <w:t xml:space="preserve"> </w:t>
      </w:r>
      <w:r>
        <w:rPr>
          <w:rFonts w:hint="eastAsia"/>
        </w:rPr>
        <w:t xml:space="preserve">m2e </w:t>
      </w:r>
      <w:r>
        <w:t>–</w:t>
      </w:r>
      <w:r>
        <w:rPr>
          <w:rFonts w:hint="eastAsia"/>
        </w:rPr>
        <w:t xml:space="preserve"> Maven Integration for Eclipse 를 설치한다.</w:t>
      </w:r>
    </w:p>
    <w:p w:rsidR="00C141FB" w:rsidRDefault="00084799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3B646841" wp14:editId="16005710">
                <wp:simplePos x="0" y="0"/>
                <wp:positionH relativeFrom="column">
                  <wp:posOffset>941696</wp:posOffset>
                </wp:positionH>
                <wp:positionV relativeFrom="paragraph">
                  <wp:posOffset>1048195</wp:posOffset>
                </wp:positionV>
                <wp:extent cx="2988860" cy="286603"/>
                <wp:effectExtent l="0" t="0" r="21590" b="18415"/>
                <wp:wrapNone/>
                <wp:docPr id="265" name="직사각형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286603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99184C" id="직사각형 265" o:spid="_x0000_s1026" style="position:absolute;left:0;text-align:left;margin-left:74.15pt;margin-top:82.55pt;width:235.35pt;height:22.55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" filled="f" strokecolor="#c0504d [3205]" strokeweight="2pt"/>
            </w:pict>
          </mc:Fallback>
        </mc:AlternateContent>
      </w:r>
      <w:r w:rsidR="002778AA">
        <w:rPr>
          <w:noProof/>
        </w:rPr>
        <w:drawing>
          <wp:inline distT="0" distB="0" distL="0" distR="0" wp14:anchorId="6ADA352D" wp14:editId="16AB0D92">
            <wp:extent cx="3923731" cy="2935625"/>
            <wp:effectExtent l="0" t="0" r="635" b="0"/>
            <wp:docPr id="264" name="그림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27875" cy="29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C02266" w:rsidRDefault="00C141FB" w:rsidP="00C141FB">
      <w:pPr>
        <w:pStyle w:val="a9"/>
        <w:jc w:val="center"/>
        <w:rPr>
          <w:rFonts w:asciiTheme="minorEastAsia" w:eastAsiaTheme="minorEastAsia" w:hAnsiTheme="minorEastAsia"/>
        </w:rPr>
      </w:pPr>
      <w:r w:rsidRPr="00C02266">
        <w:t xml:space="preserve">그림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366BDD">
        <w:rPr>
          <w:noProof/>
        </w:rPr>
        <w:t>1</w:t>
      </w:r>
      <w:r w:rsidR="00153CC0">
        <w:rPr>
          <w:noProof/>
        </w:rPr>
        <w:fldChar w:fldCharType="end"/>
      </w:r>
      <w:r w:rsidR="00975369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그림</w:instrText>
      </w:r>
      <w:r w:rsidR="00153CC0">
        <w:instrText xml:space="preserve"> \* ARABIC \s 1 </w:instrText>
      </w:r>
      <w:r w:rsidR="00153CC0">
        <w:fldChar w:fldCharType="separate"/>
      </w:r>
      <w:r w:rsidR="00975369">
        <w:rPr>
          <w:noProof/>
        </w:rPr>
        <w:t>15</w:t>
      </w:r>
      <w:r w:rsidR="00153CC0">
        <w:rPr>
          <w:noProof/>
        </w:rPr>
        <w:fldChar w:fldCharType="end"/>
      </w:r>
      <w:r w:rsidRPr="00C02266">
        <w:rPr>
          <w:rFonts w:hint="eastAsia"/>
        </w:rPr>
        <w:t xml:space="preserve"> Maven 플러그인 설치 화면</w:t>
      </w:r>
    </w:p>
    <w:p w:rsidR="00993C90" w:rsidRDefault="00993C90" w:rsidP="00C141FB"/>
    <w:p w:rsidR="00C141FB" w:rsidRPr="00C17825" w:rsidRDefault="00993C90" w:rsidP="00C141FB">
      <w:r>
        <w:rPr>
          <w:rFonts w:hint="eastAsia"/>
        </w:rPr>
        <w:t xml:space="preserve">또는 도움말(H) &gt;Eclipse </w:t>
      </w:r>
      <w:r w:rsidR="00BF347F">
        <w:t>Marketplace……</w:t>
      </w:r>
      <w:r>
        <w:rPr>
          <w:rFonts w:hint="eastAsia"/>
        </w:rPr>
        <w:t xml:space="preserve"> 을 클릭하고 Eclipse Marketplace</w:t>
      </w:r>
      <w:r>
        <w:t xml:space="preserve"> </w:t>
      </w:r>
      <w:r>
        <w:rPr>
          <w:rFonts w:hint="eastAsia"/>
        </w:rPr>
        <w:t xml:space="preserve">창에서 </w:t>
      </w:r>
      <w:r>
        <w:t xml:space="preserve">maven </w:t>
      </w:r>
      <w:r>
        <w:rPr>
          <w:rFonts w:hint="eastAsia"/>
        </w:rPr>
        <w:t>을 검색한다.</w:t>
      </w:r>
      <w:r>
        <w:t xml:space="preserve"> </w:t>
      </w:r>
      <w:r w:rsidR="00BF347F">
        <w:rPr>
          <w:rFonts w:hint="eastAsia"/>
        </w:rPr>
        <w:t>검색 결과에서 원하는 소프트웨어를 선택하여 설치한다.</w:t>
      </w:r>
      <w:r w:rsidR="00BF347F">
        <w:t xml:space="preserve"> </w:t>
      </w:r>
      <w:r w:rsidR="00BF347F">
        <w:rPr>
          <w:rFonts w:hint="eastAsia"/>
        </w:rPr>
        <w:t>문서에서는 Maven Integration for Eclipse</w:t>
      </w:r>
      <w:r w:rsidR="00BF347F">
        <w:t xml:space="preserve"> </w:t>
      </w:r>
      <w:r w:rsidR="00BF347F">
        <w:rPr>
          <w:rFonts w:hint="eastAsia"/>
        </w:rPr>
        <w:t>WTP 를 설치하였다.</w:t>
      </w:r>
      <w:r w:rsidR="00C17825">
        <w:t xml:space="preserve"> </w:t>
      </w:r>
    </w:p>
    <w:p w:rsidR="00C02266" w:rsidRDefault="00B54D6B" w:rsidP="00C02266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1AD4215D" wp14:editId="5710AB33">
                <wp:simplePos x="0" y="0"/>
                <wp:positionH relativeFrom="column">
                  <wp:posOffset>1323340</wp:posOffset>
                </wp:positionH>
                <wp:positionV relativeFrom="paragraph">
                  <wp:posOffset>680246</wp:posOffset>
                </wp:positionV>
                <wp:extent cx="1037230" cy="170597"/>
                <wp:effectExtent l="0" t="0" r="10795" b="20320"/>
                <wp:wrapNone/>
                <wp:docPr id="269" name="직사각형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230" cy="17059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C3F55F" id="직사각형 269" o:spid="_x0000_s1026" style="position:absolute;left:0;text-align:left;margin-left:104.2pt;margin-top:53.55pt;width:81.65pt;height:13.45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3584A922" wp14:editId="3D593C84">
                <wp:simplePos x="0" y="0"/>
                <wp:positionH relativeFrom="column">
                  <wp:posOffset>1453488</wp:posOffset>
                </wp:positionH>
                <wp:positionV relativeFrom="paragraph">
                  <wp:posOffset>919262</wp:posOffset>
                </wp:positionV>
                <wp:extent cx="2811438" cy="777401"/>
                <wp:effectExtent l="0" t="0" r="27305" b="22860"/>
                <wp:wrapNone/>
                <wp:docPr id="268" name="직사각형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1438" cy="77740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5D740D" id="직사각형 268" o:spid="_x0000_s1026" style="position:absolute;left:0;text-align:left;margin-left:114.45pt;margin-top:72.4pt;width:221.35pt;height:61.2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" filled="f" strokecolor="red" strokeweight="1pt"/>
            </w:pict>
          </mc:Fallback>
        </mc:AlternateContent>
      </w:r>
      <w:r w:rsidR="000C2F33">
        <w:rPr>
          <w:noProof/>
        </w:rPr>
        <w:drawing>
          <wp:inline distT="0" distB="0" distL="0" distR="0" wp14:anchorId="23737284" wp14:editId="1EFCEE46">
            <wp:extent cx="3220872" cy="3220872"/>
            <wp:effectExtent l="0" t="0" r="0" b="0"/>
            <wp:docPr id="267" name="그림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27293" cy="322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47F" w:rsidRPr="001A443F" w:rsidRDefault="00C02266" w:rsidP="001A443F">
      <w:pPr>
        <w:pStyle w:val="a9"/>
        <w:jc w:val="center"/>
        <w:rPr>
          <w:rFonts w:asciiTheme="minorEastAsia" w:eastAsiaTheme="minorEastAsia" w:hAnsiTheme="minorEastAsia"/>
        </w:rPr>
      </w:pPr>
      <w:r>
        <w:t xml:space="preserve">그림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366BDD">
        <w:rPr>
          <w:noProof/>
        </w:rPr>
        <w:t>1</w:t>
      </w:r>
      <w:r w:rsidR="00153CC0">
        <w:rPr>
          <w:noProof/>
        </w:rPr>
        <w:fldChar w:fldCharType="end"/>
      </w:r>
      <w:r w:rsidR="00975369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그림</w:instrText>
      </w:r>
      <w:r w:rsidR="00153CC0">
        <w:instrText xml:space="preserve"> \* ARABIC \s 1 </w:instrText>
      </w:r>
      <w:r w:rsidR="00153CC0">
        <w:fldChar w:fldCharType="separate"/>
      </w:r>
      <w:r w:rsidR="00975369">
        <w:rPr>
          <w:noProof/>
        </w:rPr>
        <w:t>16</w:t>
      </w:r>
      <w:r w:rsidR="00153CC0">
        <w:rPr>
          <w:noProof/>
        </w:rPr>
        <w:fldChar w:fldCharType="end"/>
      </w:r>
      <w:r>
        <w:t xml:space="preserve"> </w:t>
      </w:r>
      <w:r w:rsidRPr="00C02266">
        <w:rPr>
          <w:rFonts w:hint="eastAsia"/>
        </w:rPr>
        <w:t>Maven 플러그인 설치 화면</w:t>
      </w:r>
    </w:p>
    <w:p w:rsidR="00084799" w:rsidRPr="00C141FB" w:rsidRDefault="00084799" w:rsidP="00C141FB"/>
    <w:p w:rsidR="00E931F2" w:rsidRDefault="003A6B88" w:rsidP="00E311F0">
      <w:pPr>
        <w:pStyle w:val="2"/>
      </w:pPr>
      <w:bookmarkStart w:id="23" w:name="_Toc349069639"/>
      <w:r>
        <w:rPr>
          <w:rFonts w:hint="eastAsia"/>
        </w:rPr>
        <w:t xml:space="preserve">웹 </w:t>
      </w:r>
      <w:r w:rsidR="00E931F2">
        <w:rPr>
          <w:rFonts w:hint="eastAsia"/>
        </w:rPr>
        <w:t>응용프로그램 설치</w:t>
      </w:r>
      <w:bookmarkEnd w:id="23"/>
    </w:p>
    <w:p w:rsidR="00A3042C" w:rsidRDefault="00E81FF5" w:rsidP="00E81FF5">
      <w:pPr>
        <w:rPr>
          <w:rFonts w:cs="Courier New"/>
          <w:bCs/>
          <w:color w:val="000000"/>
        </w:rPr>
      </w:pPr>
      <w:r w:rsidRPr="00EC03DF">
        <w:rPr>
          <w:rFonts w:cs="Courier New" w:hint="eastAsia"/>
          <w:bCs/>
          <w:color w:val="000000"/>
        </w:rPr>
        <w:t xml:space="preserve">ARCHITECTURE </w:t>
      </w:r>
      <w:r>
        <w:rPr>
          <w:rFonts w:cs="Courier New" w:hint="eastAsia"/>
          <w:bCs/>
          <w:color w:val="000000"/>
        </w:rPr>
        <w:t xml:space="preserve">EE </w:t>
      </w:r>
      <w:r w:rsidRPr="00EC03DF">
        <w:rPr>
          <w:rFonts w:cs="Courier New" w:hint="eastAsia"/>
          <w:bCs/>
          <w:color w:val="000000"/>
        </w:rPr>
        <w:t xml:space="preserve">2.0 </w:t>
      </w:r>
      <w:r>
        <w:rPr>
          <w:rFonts w:cs="Courier New" w:hint="eastAsia"/>
          <w:bCs/>
          <w:color w:val="000000"/>
        </w:rPr>
        <w:t>for JAVA</w:t>
      </w:r>
      <w:r>
        <w:rPr>
          <w:rFonts w:cs="Courier New"/>
          <w:bCs/>
          <w:color w:val="000000"/>
        </w:rPr>
        <w:t xml:space="preserve"> </w:t>
      </w:r>
      <w:r w:rsidRPr="00EC03DF">
        <w:rPr>
          <w:rFonts w:cs="Courier New" w:hint="eastAsia"/>
          <w:bCs/>
          <w:color w:val="000000"/>
        </w:rPr>
        <w:t>플랫폼</w:t>
      </w:r>
      <w:r>
        <w:rPr>
          <w:rFonts w:cs="Courier New"/>
          <w:bCs/>
          <w:color w:val="000000"/>
        </w:rPr>
        <w:t>은</w:t>
      </w:r>
      <w:r>
        <w:rPr>
          <w:rFonts w:cs="Courier New" w:hint="eastAsia"/>
          <w:bCs/>
          <w:color w:val="000000"/>
        </w:rPr>
        <w:t xml:space="preserve"> 손쉬운 웹 응용프로그램 개발을 지원하기 위하여 디폴트 웹 응용프로그램을 제공하고 있다.</w:t>
      </w:r>
      <w:r w:rsidR="000B7E66">
        <w:rPr>
          <w:rFonts w:cs="Courier New"/>
          <w:bCs/>
          <w:color w:val="000000"/>
        </w:rPr>
        <w:t xml:space="preserve"> </w:t>
      </w:r>
    </w:p>
    <w:p w:rsidR="000B7E66" w:rsidRDefault="000B7E66" w:rsidP="00E81FF5"/>
    <w:p w:rsidR="00E931F2" w:rsidRDefault="00D254B3" w:rsidP="00E311F0">
      <w:pPr>
        <w:pStyle w:val="3"/>
      </w:pPr>
      <w:bookmarkStart w:id="24" w:name="_Toc349069640"/>
      <w:r>
        <w:rPr>
          <w:rFonts w:hint="eastAsia"/>
        </w:rPr>
        <w:t>웹 응용프로그램 홈 설정</w:t>
      </w:r>
      <w:bookmarkEnd w:id="24"/>
    </w:p>
    <w:p w:rsidR="00A27F4B" w:rsidRDefault="001843A9" w:rsidP="00592563">
      <w:r>
        <w:rPr>
          <w:rFonts w:cs="Courier New" w:hint="eastAsia"/>
          <w:bCs/>
          <w:color w:val="000000"/>
        </w:rPr>
        <w:t>제공되는</w:t>
      </w:r>
      <w:r w:rsidR="00BE24E1">
        <w:rPr>
          <w:rFonts w:cs="Courier New"/>
          <w:bCs/>
          <w:color w:val="000000"/>
        </w:rPr>
        <w:t xml:space="preserve"> </w:t>
      </w:r>
      <w:r w:rsidR="00A27F4B" w:rsidRPr="00EC03DF">
        <w:rPr>
          <w:rFonts w:hint="eastAsia"/>
        </w:rPr>
        <w:t xml:space="preserve">웹 어플리케이션은 동작을 위하여 </w:t>
      </w:r>
      <w:r>
        <w:rPr>
          <w:rFonts w:hint="eastAsia"/>
        </w:rPr>
        <w:t xml:space="preserve">반듯이 </w:t>
      </w:r>
      <w:r w:rsidR="00A27F4B" w:rsidRPr="00EC03DF">
        <w:rPr>
          <w:rFonts w:hint="eastAsia"/>
        </w:rPr>
        <w:t xml:space="preserve">설정 </w:t>
      </w:r>
      <w:r>
        <w:rPr>
          <w:rFonts w:hint="eastAsia"/>
        </w:rPr>
        <w:t xml:space="preserve">파일이 위치하는 </w:t>
      </w:r>
      <w:r w:rsidR="00A27F4B" w:rsidRPr="00EC03DF">
        <w:rPr>
          <w:rFonts w:hint="eastAsia"/>
        </w:rPr>
        <w:t>될 응용프로그램 홈 경로를 설정</w:t>
      </w:r>
      <w:r>
        <w:rPr>
          <w:rFonts w:hint="eastAsia"/>
        </w:rPr>
        <w:t>해 주어야 한다.</w:t>
      </w:r>
      <w:r>
        <w:t xml:space="preserve"> </w:t>
      </w:r>
      <w:r>
        <w:rPr>
          <w:rFonts w:hint="eastAsia"/>
        </w:rPr>
        <w:t xml:space="preserve">지정하지 않는 경우는 </w:t>
      </w:r>
      <w:r w:rsidR="00A27F4B">
        <w:rPr>
          <w:rFonts w:hint="eastAsia"/>
        </w:rPr>
        <w:t>배포된 웹 응용프로그램의 /WEB-INF 경로를 홈으로 사용하</w:t>
      </w:r>
      <w:r w:rsidR="006D3E5B">
        <w:rPr>
          <w:rFonts w:hint="eastAsia"/>
        </w:rPr>
        <w:t>도록 되어 있다.</w:t>
      </w:r>
      <w:r w:rsidR="00A54FFC">
        <w:t xml:space="preserve"> </w:t>
      </w:r>
      <w:r w:rsidR="00A54FFC">
        <w:rPr>
          <w:rFonts w:hint="eastAsia"/>
        </w:rPr>
        <w:t>응용프로그램</w:t>
      </w:r>
      <w:r w:rsidR="00A54FFC">
        <w:t xml:space="preserve"> </w:t>
      </w:r>
      <w:r w:rsidR="00A54FFC">
        <w:rPr>
          <w:rFonts w:hint="eastAsia"/>
        </w:rPr>
        <w:t>홈 경로는 아래와 같은 방법들로 설정할 수 있다.</w:t>
      </w:r>
    </w:p>
    <w:p w:rsidR="003125D7" w:rsidRPr="00EC03DF" w:rsidRDefault="003125D7" w:rsidP="00592563"/>
    <w:p w:rsidR="00A27F4B" w:rsidRPr="003125D7" w:rsidRDefault="003125D7" w:rsidP="00A27F4B">
      <w:pPr>
        <w:textAlignment w:val="baseline"/>
        <w:rPr>
          <w:rFonts w:asciiTheme="minorEastAsia" w:hAnsiTheme="minorEastAsia"/>
          <w:b/>
        </w:rPr>
      </w:pPr>
      <w:r w:rsidRPr="003125D7">
        <w:rPr>
          <w:rFonts w:asciiTheme="minorEastAsia" w:hAnsiTheme="minorEastAsia" w:hint="eastAsia"/>
          <w:b/>
        </w:rPr>
        <w:t>가.</w:t>
      </w:r>
      <w:r w:rsidRPr="003125D7">
        <w:rPr>
          <w:rFonts w:asciiTheme="minorEastAsia" w:hAnsiTheme="minorEastAsia"/>
          <w:b/>
        </w:rPr>
        <w:t xml:space="preserve"> </w:t>
      </w:r>
      <w:r w:rsidR="00A27F4B" w:rsidRPr="003125D7">
        <w:rPr>
          <w:rFonts w:asciiTheme="minorEastAsia" w:hAnsiTheme="minorEastAsia" w:hint="eastAsia"/>
          <w:b/>
        </w:rPr>
        <w:t>방법</w:t>
      </w:r>
      <w:r>
        <w:rPr>
          <w:rFonts w:asciiTheme="minorEastAsia" w:hAnsiTheme="minorEastAsia" w:hint="eastAsia"/>
          <w:b/>
        </w:rPr>
        <w:t>1</w:t>
      </w:r>
    </w:p>
    <w:p w:rsidR="00A27F4B" w:rsidRDefault="00A27F4B" w:rsidP="00A27F4B">
      <w:pPr>
        <w:textAlignment w:val="baseline"/>
        <w:rPr>
          <w:rFonts w:asciiTheme="minorEastAsia" w:hAnsiTheme="minorEastAsia"/>
        </w:rPr>
      </w:pPr>
      <w:r w:rsidRPr="00EC03DF">
        <w:rPr>
          <w:rFonts w:asciiTheme="minorEastAsia" w:hAnsiTheme="minorEastAsia" w:hint="eastAsia"/>
        </w:rPr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hAnsiTheme="minorEastAsia" w:hint="eastAsia"/>
        </w:rPr>
        <w:t>디폴트 경로를 사용하여 오류가 나는 경우에 사용한다.</w:t>
      </w:r>
    </w:p>
    <w:p w:rsidR="00907AEE" w:rsidRDefault="00907AEE" w:rsidP="00A27F4B">
      <w:pPr>
        <w:textAlignment w:val="baseline"/>
        <w:rPr>
          <w:rFonts w:asciiTheme="minorEastAsia" w:hAnsiTheme="minorEastAsia"/>
        </w:rPr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19173D1" wp14:editId="3414F158">
                <wp:simplePos x="0" y="0"/>
                <wp:positionH relativeFrom="column">
                  <wp:posOffset>-75713</wp:posOffset>
                </wp:positionH>
                <wp:positionV relativeFrom="paragraph">
                  <wp:posOffset>104406</wp:posOffset>
                </wp:positionV>
                <wp:extent cx="3069124" cy="280657"/>
                <wp:effectExtent l="0" t="0" r="0" b="5715"/>
                <wp:wrapNone/>
                <wp:docPr id="316" name="Text Box 3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9124" cy="28065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907AEE" w:rsidRDefault="00784CB0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7AE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/WEB-INF/classes/application-ini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19173D1" id="_x0000_t202" coordsize="21600,21600" o:spt="202" path="m,l,21600r21600,l21600,xe">
                <v:stroke joinstyle="miter"/>
                <v:path gradientshapeok="t" o:connecttype="rect"/>
              </v:shapetype>
              <v:shape id="Text Box 316" o:spid="_x0000_s1026" type="#_x0000_t202" style="position:absolute;left:0;text-align:left;margin-left:-5.95pt;margin-top:8.2pt;width:241.65pt;height:22.1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" filled="f" stroked="f" strokeweight=".5pt">
                <v:textbox>
                  <w:txbxContent>
                    <w:p w:rsidR="00784CB0" w:rsidRPr="00907AEE" w:rsidRDefault="00784CB0">
                      <w:pPr>
                        <w:rPr>
                          <w:i/>
                          <w:sz w:val="18"/>
                        </w:rPr>
                      </w:pPr>
                      <w:r w:rsidRPr="00907AE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/WEB-INF/classes/application-ini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7AEE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7AEE" w:rsidRPr="00A90CA1" w:rsidRDefault="00907AEE" w:rsidP="00907AEE">
            <w:pPr>
              <w:spacing w:beforeLines="50" w:before="120"/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proofErr w:type="gramStart"/>
            <w:r w:rsidRPr="00A90CA1">
              <w:rPr>
                <w:rFonts w:ascii="Courier New" w:hAnsi="Courier New" w:cs="Courier New"/>
                <w:sz w:val="18"/>
                <w:szCs w:val="18"/>
              </w:rPr>
              <w:t>&lt;?xml</w:t>
            </w:r>
            <w:proofErr w:type="gramEnd"/>
            <w:r w:rsidRPr="00A90CA1">
              <w:rPr>
                <w:rFonts w:ascii="Courier New" w:hAnsi="Courier New" w:cs="Courier New"/>
                <w:sz w:val="18"/>
                <w:szCs w:val="18"/>
              </w:rPr>
              <w:t xml:space="preserve"> version="1.0" encoding="UTF-8"?&gt;</w:t>
            </w:r>
          </w:p>
          <w:p w:rsidR="00907AEE" w:rsidRPr="00A90CA1" w:rsidRDefault="00907AEE" w:rsidP="00907AEE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application&gt;</w:t>
            </w:r>
          </w:p>
          <w:p w:rsidR="00907AEE" w:rsidRPr="00A90CA1" w:rsidRDefault="00907AEE" w:rsidP="00907AEE">
            <w:pPr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home&gt;</w:t>
            </w:r>
            <w:r w:rsidRPr="00D254B3">
              <w:rPr>
                <w:rFonts w:ascii="Courier New" w:hAnsi="Courier New" w:cs="Courier New"/>
                <w:b/>
                <w:sz w:val="18"/>
                <w:szCs w:val="18"/>
              </w:rPr>
              <w:t>file://C:\fuse\profile\default</w:t>
            </w:r>
            <w:r w:rsidRPr="00A90CA1">
              <w:rPr>
                <w:rFonts w:ascii="Courier New" w:hAnsi="Courier New" w:cs="Courier New"/>
                <w:sz w:val="18"/>
                <w:szCs w:val="18"/>
              </w:rPr>
              <w:t>&lt;/home&gt;</w:t>
            </w:r>
          </w:p>
          <w:p w:rsidR="00907AEE" w:rsidRDefault="00907AEE" w:rsidP="00907AEE">
            <w:pPr>
              <w:textAlignment w:val="baseline"/>
              <w:rPr>
                <w:rFonts w:asciiTheme="minorEastAsia" w:hAnsiTheme="minorEastAsia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/application&gt;</w:t>
            </w:r>
          </w:p>
        </w:tc>
      </w:tr>
    </w:tbl>
    <w:p w:rsidR="00907AEE" w:rsidRPr="00907AEE" w:rsidRDefault="00907AEE" w:rsidP="00A27F4B">
      <w:pPr>
        <w:textAlignment w:val="baseline"/>
        <w:rPr>
          <w:rFonts w:asciiTheme="minorEastAsia" w:hAnsiTheme="minorEastAsia"/>
        </w:rPr>
      </w:pPr>
    </w:p>
    <w:p w:rsidR="00A27F4B" w:rsidRPr="003125D7" w:rsidRDefault="003125D7" w:rsidP="00A27F4B">
      <w:pPr>
        <w:textAlignment w:val="baseline"/>
        <w:rPr>
          <w:b/>
        </w:rPr>
      </w:pPr>
      <w:r w:rsidRPr="003125D7">
        <w:rPr>
          <w:rFonts w:hint="eastAsia"/>
          <w:b/>
        </w:rPr>
        <w:t>나.</w:t>
      </w:r>
      <w:r w:rsidRPr="003125D7">
        <w:rPr>
          <w:b/>
        </w:rPr>
        <w:t xml:space="preserve"> </w:t>
      </w:r>
      <w:r w:rsidR="00A27F4B" w:rsidRPr="003125D7">
        <w:rPr>
          <w:rFonts w:hint="eastAsia"/>
          <w:b/>
        </w:rPr>
        <w:t>방법</w:t>
      </w:r>
      <w:r>
        <w:rPr>
          <w:rFonts w:hint="eastAsia"/>
          <w:b/>
        </w:rPr>
        <w:t>2</w:t>
      </w:r>
    </w:p>
    <w:p w:rsidR="00A27F4B" w:rsidRDefault="00A27F4B" w:rsidP="00A27F4B">
      <w:pPr>
        <w:rPr>
          <w:rFonts w:asciiTheme="minorEastAsia" w:hAnsiTheme="minorEastAsia"/>
        </w:rPr>
      </w:pPr>
      <w:r w:rsidRPr="00276548">
        <w:rPr>
          <w:rFonts w:ascii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hAnsiTheme="minorEastAsia"/>
        </w:rPr>
        <w:t>“</w:t>
      </w:r>
      <w:r w:rsidRPr="00276548">
        <w:rPr>
          <w:rFonts w:ascii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hAnsiTheme="minorEastAsia"/>
        </w:rPr>
        <w:t>”</w:t>
      </w:r>
      <w:r w:rsidRPr="00276548">
        <w:rPr>
          <w:rFonts w:asciiTheme="minorEastAsia" w:hAnsiTheme="minorEastAsia" w:hint="eastAsia"/>
        </w:rPr>
        <w:t xml:space="preserve"> </w:t>
      </w:r>
      <w:r w:rsidRPr="00276548">
        <w:rPr>
          <w:rFonts w:asciiTheme="minorEastAsia" w:hAnsiTheme="minorEastAsia"/>
        </w:rPr>
        <w:t>이름으로</w:t>
      </w:r>
      <w:r w:rsidRPr="00276548">
        <w:rPr>
          <w:rFonts w:asciiTheme="minorEastAsia" w:hAnsiTheme="minorEastAsia" w:hint="eastAsia"/>
        </w:rPr>
        <w:t xml:space="preserve"> context-</w:t>
      </w:r>
      <w:proofErr w:type="spellStart"/>
      <w:r w:rsidRPr="00276548">
        <w:rPr>
          <w:rFonts w:asciiTheme="minorEastAsia" w:hAnsiTheme="minorEastAsia" w:hint="eastAsia"/>
        </w:rPr>
        <w:t>param</w:t>
      </w:r>
      <w:proofErr w:type="spellEnd"/>
      <w:r w:rsidRPr="00276548">
        <w:rPr>
          <w:rFonts w:asciiTheme="minorEastAsia" w:hAnsiTheme="minorEastAsia" w:hint="eastAsia"/>
        </w:rPr>
        <w:t xml:space="preserve"> 값에 경로를 지정한다.</w:t>
      </w:r>
    </w:p>
    <w:p w:rsidR="00907AEE" w:rsidRDefault="00907AEE" w:rsidP="00A27F4B">
      <w:pPr>
        <w:rPr>
          <w:rFonts w:asciiTheme="minorEastAsia" w:hAnsiTheme="minorEastAsia"/>
        </w:rPr>
      </w:pP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>
                <wp:simplePos x="0" y="0"/>
                <wp:positionH relativeFrom="column">
                  <wp:posOffset>-75713</wp:posOffset>
                </wp:positionH>
                <wp:positionV relativeFrom="paragraph">
                  <wp:posOffset>98396</wp:posOffset>
                </wp:positionV>
                <wp:extent cx="3069124" cy="280657"/>
                <wp:effectExtent l="0" t="0" r="0" b="5715"/>
                <wp:wrapNone/>
                <wp:docPr id="319" name="Text Box 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9124" cy="28065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907AEE" w:rsidRDefault="00784CB0" w:rsidP="003F062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7AE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/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19" o:spid="_x0000_s1027" type="#_x0000_t202" style="position:absolute;left:0;text-align:left;margin-left:-5.95pt;margin-top:7.75pt;width:241.65pt;height:22.1pt;z-index:251642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" filled="f" stroked="f" strokeweight=".5pt">
                <v:textbox>
                  <w:txbxContent>
                    <w:p w:rsidR="00784CB0" w:rsidRPr="00907AEE" w:rsidRDefault="00784CB0" w:rsidP="003F0621">
                      <w:pPr>
                        <w:rPr>
                          <w:i/>
                          <w:sz w:val="18"/>
                        </w:rPr>
                      </w:pPr>
                      <w:r w:rsidRPr="00907AE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/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7AEE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7AEE" w:rsidRPr="009D05E9" w:rsidRDefault="00907AEE" w:rsidP="00907AEE">
            <w:pPr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>&lt;context-</w:t>
            </w:r>
            <w:proofErr w:type="spellStart"/>
            <w:r w:rsidRPr="009D05E9">
              <w:rPr>
                <w:rFonts w:ascii="Courier New" w:hAnsi="Courier New" w:cs="Courier New"/>
                <w:sz w:val="18"/>
              </w:rPr>
              <w:t>param</w:t>
            </w:r>
            <w:proofErr w:type="spellEnd"/>
            <w:r w:rsidRPr="009D05E9">
              <w:rPr>
                <w:rFonts w:ascii="Courier New" w:hAnsi="Courier New" w:cs="Courier New"/>
                <w:sz w:val="18"/>
              </w:rPr>
              <w:t>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    &lt;</w:t>
            </w:r>
            <w:proofErr w:type="spellStart"/>
            <w:r w:rsidRPr="009D05E9">
              <w:rPr>
                <w:rFonts w:ascii="Courier New" w:hAnsi="Courier New" w:cs="Courier New"/>
                <w:sz w:val="18"/>
              </w:rPr>
              <w:t>param</w:t>
            </w:r>
            <w:proofErr w:type="spellEnd"/>
            <w:r w:rsidRPr="009D05E9">
              <w:rPr>
                <w:rFonts w:ascii="Courier New" w:hAnsi="Courier New" w:cs="Courier New"/>
                <w:sz w:val="18"/>
              </w:rPr>
              <w:t>-name&gt;ARCHITECTURE_</w:t>
            </w:r>
            <w:r w:rsidRPr="009D05E9">
              <w:rPr>
                <w:rFonts w:ascii="Courier New" w:hAnsi="Courier New" w:cs="Courier New" w:hint="eastAsia"/>
                <w:sz w:val="18"/>
              </w:rPr>
              <w:t>PROFILE</w:t>
            </w:r>
            <w:r w:rsidRPr="009D05E9">
              <w:rPr>
                <w:rFonts w:ascii="Courier New" w:hAnsi="Courier New" w:cs="Courier New"/>
                <w:sz w:val="18"/>
              </w:rPr>
              <w:t>_ROOT&lt;/</w:t>
            </w:r>
            <w:proofErr w:type="spellStart"/>
            <w:r w:rsidRPr="009D05E9">
              <w:rPr>
                <w:rFonts w:ascii="Courier New" w:hAnsi="Courier New" w:cs="Courier New"/>
                <w:sz w:val="18"/>
              </w:rPr>
              <w:t>param</w:t>
            </w:r>
            <w:proofErr w:type="spellEnd"/>
            <w:r w:rsidRPr="009D05E9">
              <w:rPr>
                <w:rFonts w:ascii="Courier New" w:hAnsi="Courier New" w:cs="Courier New"/>
                <w:sz w:val="18"/>
              </w:rPr>
              <w:t>-name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    &lt;</w:t>
            </w:r>
            <w:proofErr w:type="spellStart"/>
            <w:r w:rsidRPr="009D05E9">
              <w:rPr>
                <w:rFonts w:ascii="Courier New" w:hAnsi="Courier New" w:cs="Courier New"/>
                <w:sz w:val="18"/>
              </w:rPr>
              <w:t>param</w:t>
            </w:r>
            <w:proofErr w:type="spellEnd"/>
            <w:r w:rsidRPr="009D05E9">
              <w:rPr>
                <w:rFonts w:ascii="Courier New" w:hAnsi="Courier New" w:cs="Courier New"/>
                <w:sz w:val="18"/>
              </w:rPr>
              <w:t>-value&gt;</w:t>
            </w:r>
            <w:r w:rsidRPr="00D254B3">
              <w:rPr>
                <w:rFonts w:ascii="Courier New" w:hAnsi="Courier New" w:cs="Courier New"/>
                <w:b/>
                <w:sz w:val="18"/>
              </w:rPr>
              <w:t>file://C:\fuse\profile\default</w:t>
            </w:r>
            <w:r w:rsidRPr="009D05E9">
              <w:rPr>
                <w:rFonts w:ascii="Courier New" w:hAnsi="Courier New" w:cs="Courier New"/>
                <w:sz w:val="18"/>
              </w:rPr>
              <w:t>&lt;/param-value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&lt;/context-</w:t>
            </w:r>
            <w:proofErr w:type="spellStart"/>
            <w:r w:rsidRPr="009D05E9">
              <w:rPr>
                <w:rFonts w:ascii="Courier New" w:hAnsi="Courier New" w:cs="Courier New"/>
                <w:sz w:val="18"/>
              </w:rPr>
              <w:t>param</w:t>
            </w:r>
            <w:proofErr w:type="spellEnd"/>
            <w:r w:rsidRPr="009D05E9">
              <w:rPr>
                <w:rFonts w:ascii="Courier New" w:hAnsi="Courier New" w:cs="Courier New"/>
                <w:sz w:val="18"/>
              </w:rPr>
              <w:t>&gt;</w:t>
            </w:r>
          </w:p>
          <w:p w:rsidR="00907AEE" w:rsidRDefault="00907AEE" w:rsidP="00907AEE">
            <w:pPr>
              <w:ind w:leftChars="142" w:left="284"/>
              <w:rPr>
                <w:rFonts w:asciiTheme="minorEastAsia" w:hAnsiTheme="minorEastAsia"/>
              </w:rPr>
            </w:pPr>
            <w:r w:rsidRPr="009D05E9">
              <w:rPr>
                <w:rFonts w:ascii="Courier New" w:hAnsi="Courier New" w:cs="Courier New"/>
                <w:sz w:val="18"/>
              </w:rPr>
              <w:t>&lt;/web-app&gt;</w:t>
            </w:r>
          </w:p>
        </w:tc>
      </w:tr>
    </w:tbl>
    <w:p w:rsidR="00907AEE" w:rsidRDefault="00907AEE" w:rsidP="00A27F4B">
      <w:pPr>
        <w:rPr>
          <w:rFonts w:asciiTheme="minorEastAsia" w:hAnsiTheme="minorEastAsia"/>
        </w:rPr>
      </w:pPr>
    </w:p>
    <w:p w:rsidR="00E931F2" w:rsidRDefault="00382AEB" w:rsidP="00E311F0">
      <w:pPr>
        <w:pStyle w:val="3"/>
      </w:pPr>
      <w:bookmarkStart w:id="25" w:name="_Toc349069641"/>
      <w:r>
        <w:rPr>
          <w:rFonts w:hint="eastAsia"/>
        </w:rPr>
        <w:t>다국어 지원</w:t>
      </w:r>
      <w:bookmarkEnd w:id="25"/>
    </w:p>
    <w:p w:rsidR="002918D6" w:rsidRDefault="002918D6" w:rsidP="002918D6">
      <w:r>
        <w:rPr>
          <w:rFonts w:hint="eastAsia"/>
        </w:rPr>
        <w:t>다국어</w:t>
      </w:r>
      <w:r w:rsidR="003125D7">
        <w:rPr>
          <w:rFonts w:hint="eastAsia"/>
        </w:rPr>
        <w:t xml:space="preserve"> 지원을 위하여 </w:t>
      </w:r>
      <w:r>
        <w:rPr>
          <w:rFonts w:hint="eastAsia"/>
        </w:rPr>
        <w:t>요청된</w:t>
      </w:r>
      <w:r w:rsidR="009A1A07">
        <w:rPr>
          <w:rFonts w:hint="eastAsia"/>
        </w:rPr>
        <w:t xml:space="preserve"> </w:t>
      </w:r>
      <w:r>
        <w:rPr>
          <w:rFonts w:hint="eastAsia"/>
        </w:rPr>
        <w:t xml:space="preserve">request 객체에 대한 </w:t>
      </w:r>
      <w:proofErr w:type="spellStart"/>
      <w:r>
        <w:rPr>
          <w:rFonts w:hint="eastAsia"/>
        </w:rPr>
        <w:t>인코딩</w:t>
      </w:r>
      <w:proofErr w:type="spellEnd"/>
      <w:r>
        <w:rPr>
          <w:rFonts w:hint="eastAsia"/>
        </w:rPr>
        <w:t xml:space="preserve"> 처리가 필요하다. (브라우저에서 입력된 </w:t>
      </w:r>
      <w:proofErr w:type="spellStart"/>
      <w:r>
        <w:rPr>
          <w:rFonts w:hint="eastAsia"/>
        </w:rPr>
        <w:t>파라메터가</w:t>
      </w:r>
      <w:proofErr w:type="spellEnd"/>
      <w:r>
        <w:rPr>
          <w:rFonts w:hint="eastAsia"/>
        </w:rPr>
        <w:t xml:space="preserve"> 자바 프로그램에서 깨져서 처리되는 경우에 적용)</w:t>
      </w:r>
    </w:p>
    <w:p w:rsidR="00907AEE" w:rsidRDefault="00907AEE" w:rsidP="002918D6"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50D512B1" wp14:editId="193AF109">
                <wp:simplePos x="0" y="0"/>
                <wp:positionH relativeFrom="column">
                  <wp:posOffset>-77972</wp:posOffset>
                </wp:positionH>
                <wp:positionV relativeFrom="paragraph">
                  <wp:posOffset>91366</wp:posOffset>
                </wp:positionV>
                <wp:extent cx="3068955" cy="280035"/>
                <wp:effectExtent l="0" t="0" r="0" b="5715"/>
                <wp:wrapNone/>
                <wp:docPr id="324" name="Text Box 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8955" cy="2800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907AEE" w:rsidRDefault="00784CB0" w:rsidP="008A20E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7AE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/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D512B1" id="Text Box 324" o:spid="_x0000_s1028" type="#_x0000_t202" style="position:absolute;left:0;text-align:left;margin-left:-6.15pt;margin-top:7.2pt;width:241.65pt;height:22.05pt;z-index:25161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" filled="f" stroked="f" strokeweight=".5pt">
                <v:textbox>
                  <w:txbxContent>
                    <w:p w:rsidR="00784CB0" w:rsidRPr="00907AEE" w:rsidRDefault="00784CB0" w:rsidP="008A20E8">
                      <w:pPr>
                        <w:rPr>
                          <w:i/>
                          <w:sz w:val="18"/>
                        </w:rPr>
                      </w:pPr>
                      <w:r w:rsidRPr="00907AE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/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7AEE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7AEE" w:rsidRPr="008A20E8" w:rsidRDefault="00907AEE" w:rsidP="00907AEE">
            <w:pPr>
              <w:ind w:leftChars="142" w:left="284"/>
            </w:pPr>
            <w:proofErr w:type="gramStart"/>
            <w:r w:rsidRPr="000D72F4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907AEE" w:rsidRPr="000D72F4" w:rsidRDefault="00907AEE" w:rsidP="00907AEE">
            <w:pPr>
              <w:adjustRightInd w:val="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!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DOCTYPE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web-app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808080"/>
                <w:sz w:val="18"/>
              </w:rPr>
              <w:t>PUBLIC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"-//Sun Microsystems, Inc.//DTD Web Application 2.3//EN"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3F7F5F"/>
                <w:sz w:val="18"/>
              </w:rPr>
              <w:t>"http://java.sun.com/</w:t>
            </w:r>
            <w:proofErr w:type="spellStart"/>
            <w:r w:rsidRPr="000D72F4">
              <w:rPr>
                <w:rFonts w:ascii="Courier New" w:hAnsi="Courier New" w:cs="Courier New"/>
                <w:color w:val="3F7F5F"/>
                <w:sz w:val="18"/>
              </w:rPr>
              <w:t>dtd</w:t>
            </w:r>
            <w:proofErr w:type="spellEnd"/>
            <w:r w:rsidRPr="000D72F4">
              <w:rPr>
                <w:rFonts w:ascii="Courier New" w:hAnsi="Courier New" w:cs="Courier New"/>
                <w:color w:val="3F7F5F"/>
                <w:sz w:val="18"/>
              </w:rPr>
              <w:t>/web-app_2_3.dtd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  <w:u w:val="single"/>
              </w:rPr>
              <w:t>web-app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id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</w:t>
            </w:r>
            <w:proofErr w:type="spellStart"/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WebApp_ID</w:t>
            </w:r>
            <w:proofErr w:type="spellEnd"/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class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0000"/>
                <w:sz w:val="18"/>
              </w:rPr>
            </w:pPr>
            <w:proofErr w:type="spellStart"/>
            <w:r w:rsidRPr="000D72F4">
              <w:rPr>
                <w:rFonts w:ascii="Courier New" w:hAnsi="Courier New" w:cs="Courier New"/>
                <w:color w:val="000000"/>
                <w:sz w:val="18"/>
              </w:rPr>
              <w:t>org.springframework.web.filter.CharacterEncodingFilter</w:t>
            </w:r>
            <w:proofErr w:type="spellEnd"/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class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proofErr w:type="spellEnd"/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600" w:firstLine="108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param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param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600" w:firstLine="108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param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valu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UTF-8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param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valu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proofErr w:type="spellEnd"/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 w:firstLineChars="200" w:firstLine="360"/>
              <w:rPr>
                <w:rFonts w:asciiTheme="minorEastAsia" w:hAnsiTheme="minorEastAsia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lastRenderedPageBreak/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mapp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ab/>
              <w:t xml:space="preserve">   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ab/>
              <w:t xml:space="preserve">   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url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pattern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*.do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url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pattern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mapp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907AEE" w:rsidRDefault="00907AEE" w:rsidP="00907AEE">
            <w:pPr>
              <w:spacing w:beforeLines="50" w:before="120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web-app</w:t>
            </w:r>
            <w:r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</w:tc>
      </w:tr>
    </w:tbl>
    <w:p w:rsidR="002918D6" w:rsidRDefault="002918D6" w:rsidP="002918D6">
      <w:pPr>
        <w:rPr>
          <w:rFonts w:asciiTheme="minorEastAsia" w:hAnsiTheme="minorEastAsia"/>
        </w:rPr>
      </w:pPr>
    </w:p>
    <w:p w:rsidR="002918D6" w:rsidRPr="00E41817" w:rsidRDefault="002918D6" w:rsidP="002918D6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Pr="00E41817">
        <w:rPr>
          <w:rFonts w:asciiTheme="minorEastAsia" w:hAnsiTheme="minorEastAsia" w:hint="eastAsia"/>
          <w:b/>
        </w:rPr>
        <w:t>JEUS</w:t>
      </w:r>
    </w:p>
    <w:p w:rsidR="002918D6" w:rsidRDefault="002918D6" w:rsidP="00CD3B9E">
      <w:pPr>
        <w:rPr>
          <w:rFonts w:asciiTheme="minorEastAsia" w:hAnsiTheme="minorEastAsia"/>
          <w:noProof/>
        </w:rPr>
      </w:pPr>
      <w:proofErr w:type="spellStart"/>
      <w:r>
        <w:rPr>
          <w:rFonts w:hint="eastAsia"/>
        </w:rPr>
        <w:t>TmaxSoft</w:t>
      </w:r>
      <w:proofErr w:type="spellEnd"/>
      <w:r>
        <w:rPr>
          <w:rFonts w:hint="eastAsia"/>
        </w:rPr>
        <w:t xml:space="preserve"> 사의 JEUS를 사용하는 경우, </w:t>
      </w:r>
      <w:proofErr w:type="spellStart"/>
      <w:r>
        <w:rPr>
          <w:rFonts w:hint="eastAsia"/>
        </w:rPr>
        <w:t>CharacterEncodingFilter</w:t>
      </w:r>
      <w:proofErr w:type="spellEnd"/>
      <w:r>
        <w:rPr>
          <w:rFonts w:hint="eastAsia"/>
        </w:rPr>
        <w:t xml:space="preserve"> 필터를 </w:t>
      </w:r>
      <w:proofErr w:type="spellStart"/>
      <w:r>
        <w:rPr>
          <w:rFonts w:hint="eastAsia"/>
        </w:rPr>
        <w:t>사용하지않고</w:t>
      </w:r>
      <w:proofErr w:type="spellEnd"/>
      <w:r>
        <w:rPr>
          <w:rFonts w:hint="eastAsia"/>
        </w:rPr>
        <w:t xml:space="preserve"> 컨테이너가 제공하는 기능을 사용하여 처리할 수 있다. (</w:t>
      </w:r>
      <w:proofErr w:type="spellStart"/>
      <w:r>
        <w:rPr>
          <w:rFonts w:hint="eastAsia"/>
        </w:rPr>
        <w:t>CharacterEncodingFilter</w:t>
      </w:r>
      <w:proofErr w:type="spellEnd"/>
      <w:r>
        <w:rPr>
          <w:rFonts w:hint="eastAsia"/>
        </w:rPr>
        <w:t xml:space="preserve"> 필터를 사용하지 않아도 된다.) ${JEUS_HOME}/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/[호스트이름]/[컨테이너]/WEBMain.xml 파일에 encoding 설정을 추가한다.</w:t>
      </w:r>
      <w:r w:rsidR="008A20E8" w:rsidRPr="008A20E8">
        <w:rPr>
          <w:rFonts w:asciiTheme="minorEastAsia" w:hAnsiTheme="minorEastAsia"/>
          <w:noProof/>
        </w:rPr>
        <w:t xml:space="preserve"> </w:t>
      </w:r>
    </w:p>
    <w:p w:rsidR="00907AEE" w:rsidRDefault="00C41C6D" w:rsidP="00CD3B9E">
      <w:pPr>
        <w:rPr>
          <w:rFonts w:asciiTheme="minorEastAsia" w:hAnsiTheme="minorEastAsia"/>
          <w:noProof/>
        </w:rPr>
      </w:pP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0848AB2" wp14:editId="17C99519">
                <wp:simplePos x="0" y="0"/>
                <wp:positionH relativeFrom="column">
                  <wp:posOffset>-71017</wp:posOffset>
                </wp:positionH>
                <wp:positionV relativeFrom="paragraph">
                  <wp:posOffset>99695</wp:posOffset>
                </wp:positionV>
                <wp:extent cx="3068955" cy="280035"/>
                <wp:effectExtent l="0" t="0" r="0" b="5715"/>
                <wp:wrapNone/>
                <wp:docPr id="328" name="Text Box 3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8955" cy="2800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907AEE" w:rsidRDefault="00784CB0" w:rsidP="008A20E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7AE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/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848AB2" id="Text Box 328" o:spid="_x0000_s1029" type="#_x0000_t202" style="position:absolute;left:0;text-align:left;margin-left:-5.6pt;margin-top:7.85pt;width:241.65pt;height:22.05pt;z-index:251617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" filled="f" stroked="f" strokeweight=".5pt">
                <v:textbox>
                  <w:txbxContent>
                    <w:p w:rsidR="00784CB0" w:rsidRPr="00907AEE" w:rsidRDefault="00784CB0" w:rsidP="008A20E8">
                      <w:pPr>
                        <w:rPr>
                          <w:i/>
                          <w:sz w:val="18"/>
                        </w:rPr>
                      </w:pPr>
                      <w:r w:rsidRPr="00907AE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/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7AEE" w:rsidTr="00C41C6D">
        <w:tc>
          <w:tcPr>
            <w:tcW w:w="9224" w:type="dxa"/>
            <w:shd w:val="clear" w:color="auto" w:fill="F2F2F2" w:themeFill="background1" w:themeFillShade="F2"/>
          </w:tcPr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proofErr w:type="gramStart"/>
            <w:r w:rsidRPr="000D72F4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0D72F4">
              <w:rPr>
                <w:rFonts w:ascii="Courier New" w:hAnsi="Courier New" w:cs="Courier New"/>
                <w:sz w:val="18"/>
              </w:rPr>
              <w:t xml:space="preserve"> version="1.0" encoding="UTF-8"?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&lt;web-container </w:t>
            </w:r>
            <w:proofErr w:type="spellStart"/>
            <w:r w:rsidRPr="000D72F4">
              <w:rPr>
                <w:rFonts w:ascii="Courier New" w:hAnsi="Courier New" w:cs="Courier New"/>
                <w:sz w:val="18"/>
              </w:rPr>
              <w:t>xmlns</w:t>
            </w:r>
            <w:proofErr w:type="spellEnd"/>
            <w:r w:rsidRPr="000D72F4">
              <w:rPr>
                <w:rFonts w:ascii="Courier New" w:hAnsi="Courier New" w:cs="Courier New"/>
                <w:sz w:val="18"/>
              </w:rPr>
              <w:t>="http://www.tmaxsoft.com/xml/ns/jeus"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&lt;context-group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</w:t>
            </w:r>
            <w:r>
              <w:rPr>
                <w:rFonts w:ascii="Courier New" w:hAnsi="Courier New" w:cs="Courier New"/>
                <w:sz w:val="18"/>
              </w:rPr>
              <w:t xml:space="preserve"> &lt;group-name&gt;ICAP</w:t>
            </w:r>
            <w:r w:rsidRPr="000D72F4">
              <w:rPr>
                <w:rFonts w:ascii="Courier New" w:hAnsi="Courier New" w:cs="Courier New"/>
                <w:sz w:val="18"/>
              </w:rPr>
              <w:t>&lt;/group-name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&lt;webserver-connection&gt;</w:t>
            </w:r>
          </w:p>
          <w:p w:rsidR="00C41C6D" w:rsidRPr="000D72F4" w:rsidRDefault="00C41C6D" w:rsidP="00C41C6D">
            <w:pPr>
              <w:spacing w:beforeLines="50" w:before="120"/>
              <w:ind w:firstLineChars="400" w:firstLine="7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&lt;/webserver-connection&gt;        </w:t>
            </w:r>
          </w:p>
          <w:p w:rsidR="00C41C6D" w:rsidRPr="000D72F4" w:rsidRDefault="00C41C6D" w:rsidP="00C41C6D">
            <w:pPr>
              <w:spacing w:beforeLines="50" w:before="120"/>
              <w:ind w:firstLineChars="400" w:firstLine="72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91520" behindDoc="0" locked="0" layoutInCell="1" allowOverlap="1" wp14:anchorId="111F486B" wp14:editId="7829F9C7">
                      <wp:simplePos x="0" y="0"/>
                      <wp:positionH relativeFrom="column">
                        <wp:posOffset>396949</wp:posOffset>
                      </wp:positionH>
                      <wp:positionV relativeFrom="paragraph">
                        <wp:posOffset>34276</wp:posOffset>
                      </wp:positionV>
                      <wp:extent cx="2417276" cy="2289544"/>
                      <wp:effectExtent l="0" t="0" r="21590" b="15875"/>
                      <wp:wrapNone/>
                      <wp:docPr id="38" name="직사각형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17276" cy="2289544"/>
                              </a:xfrm>
                              <a:prstGeom prst="rect">
                                <a:avLst/>
                              </a:prstGeom>
                              <a:noFill/>
                              <a:ln w="12700" cap="rnd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085842A" id="직사각형 38" o:spid="_x0000_s1026" style="position:absolute;left:0;text-align:left;margin-left:31.25pt;margin-top:2.7pt;width:190.35pt;height:180.3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" filled="f" strokecolor="#243f60 [1604]" strokeweight="1pt">
                      <v:stroke endcap="round"/>
                    </v:rect>
                  </w:pict>
                </mc:Fallback>
              </mc:AlternateContent>
            </w:r>
            <w:r w:rsidRPr="000D72F4">
              <w:rPr>
                <w:rFonts w:ascii="Courier New" w:hAnsi="Courier New" w:cs="Courier New"/>
                <w:sz w:val="18"/>
              </w:rPr>
              <w:t>&lt;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request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request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response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response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</w:t>
            </w:r>
            <w:proofErr w:type="spellStart"/>
            <w:r w:rsidRPr="000D72F4">
              <w:rPr>
                <w:rFonts w:ascii="Courier New" w:hAnsi="Courier New" w:cs="Courier New"/>
                <w:sz w:val="18"/>
              </w:rPr>
              <w:t>postdata</w:t>
            </w:r>
            <w:proofErr w:type="spellEnd"/>
            <w:r w:rsidRPr="000D72F4">
              <w:rPr>
                <w:rFonts w:ascii="Courier New" w:hAnsi="Courier New" w:cs="Courier New"/>
                <w:sz w:val="18"/>
              </w:rPr>
              <w:t>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</w:t>
            </w:r>
            <w:proofErr w:type="spellStart"/>
            <w:r w:rsidRPr="000D72F4">
              <w:rPr>
                <w:rFonts w:ascii="Courier New" w:hAnsi="Courier New" w:cs="Courier New"/>
                <w:sz w:val="18"/>
              </w:rPr>
              <w:t>postdata</w:t>
            </w:r>
            <w:proofErr w:type="spellEnd"/>
            <w:r w:rsidRPr="000D72F4">
              <w:rPr>
                <w:rFonts w:ascii="Courier New" w:hAnsi="Courier New" w:cs="Courier New"/>
                <w:sz w:val="18"/>
              </w:rPr>
              <w:t>-encoding&gt;</w:t>
            </w:r>
          </w:p>
          <w:p w:rsidR="00C41C6D" w:rsidRPr="0033110E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&lt;/encoding&gt;</w:t>
            </w:r>
          </w:p>
          <w:p w:rsidR="00907AEE" w:rsidRDefault="00907AEE" w:rsidP="00CD3B9E"/>
        </w:tc>
      </w:tr>
    </w:tbl>
    <w:p w:rsidR="00907AEE" w:rsidRDefault="00907AEE" w:rsidP="00CD3B9E"/>
    <w:p w:rsidR="008A20E8" w:rsidRDefault="008A20E8" w:rsidP="00CD3B9E"/>
    <w:p w:rsidR="00E931F2" w:rsidRDefault="00E931F2" w:rsidP="00347218">
      <w:pPr>
        <w:pStyle w:val="2"/>
      </w:pPr>
      <w:bookmarkStart w:id="26" w:name="_Toc349069642"/>
      <w:r>
        <w:rPr>
          <w:rFonts w:hint="eastAsia"/>
        </w:rPr>
        <w:lastRenderedPageBreak/>
        <w:t>하드웨어 및 소프트웨어 호환성</w:t>
      </w:r>
      <w:bookmarkEnd w:id="26"/>
    </w:p>
    <w:p w:rsidR="005979B9" w:rsidRDefault="005979B9" w:rsidP="005979B9">
      <w:pPr>
        <w:rPr>
          <w:rFonts w:asciiTheme="minorEastAsia" w:hAnsiTheme="minorEastAsia"/>
          <w:b/>
          <w:sz w:val="18"/>
          <w:szCs w:val="18"/>
        </w:rPr>
      </w:pPr>
      <w:r w:rsidRPr="00CC1E4D">
        <w:rPr>
          <w:rFonts w:hint="eastAsia"/>
        </w:rPr>
        <w:t>테스트된 프레임워크 기반의 응용프로그램 운영환경</w:t>
      </w:r>
      <w:r>
        <w:rPr>
          <w:rFonts w:hint="eastAsia"/>
        </w:rPr>
        <w:t xml:space="preserve">은 아래와 같다. </w:t>
      </w:r>
      <w:r w:rsidRPr="00CC1E4D">
        <w:t>기술되지 않은 운영시스템 또는 검증 여부에 체크되지 않는 경우지 설치가 불가능할 수 도 있다. 일반적으로 JDK 1.5 이상을 지원하는 운영시스템에서는 설치가 가능하다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64"/>
        <w:gridCol w:w="1164"/>
        <w:gridCol w:w="1164"/>
        <w:gridCol w:w="1164"/>
        <w:gridCol w:w="1164"/>
        <w:gridCol w:w="1164"/>
        <w:gridCol w:w="1164"/>
        <w:gridCol w:w="1165"/>
        <w:gridCol w:w="567"/>
      </w:tblGrid>
      <w:tr w:rsidR="00137701" w:rsidTr="00901633">
        <w:tc>
          <w:tcPr>
            <w:tcW w:w="4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NO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H/W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EB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A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AVA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DBC</w:t>
            </w:r>
          </w:p>
        </w:tc>
        <w:tc>
          <w:tcPr>
            <w:tcW w:w="1165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DBMS</w:t>
            </w:r>
          </w:p>
        </w:tc>
        <w:tc>
          <w:tcPr>
            <w:tcW w:w="567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hint="eastAsia"/>
                <w:sz w:val="16"/>
                <w:szCs w:val="18"/>
              </w:rPr>
              <w:t>인증</w:t>
            </w:r>
          </w:p>
        </w:tc>
      </w:tr>
      <w:tr w:rsidR="00137701" w:rsidTr="004F74C5">
        <w:trPr>
          <w:trHeight w:val="404"/>
        </w:trPr>
        <w:tc>
          <w:tcPr>
            <w:tcW w:w="4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1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p78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AIX 5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 xml:space="preserve">Oracle </w:t>
            </w:r>
            <w:proofErr w:type="spellStart"/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Weblogic</w:t>
            </w:r>
            <w:proofErr w:type="spellEnd"/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 xml:space="preserve"> 10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Java 1.6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10g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 w:rsidR="00FB178D">
              <w:rPr>
                <w:rStyle w:val="aa"/>
                <w:sz w:val="16"/>
                <w:szCs w:val="18"/>
              </w:rPr>
              <w:footnoteReference w:id="3"/>
            </w:r>
          </w:p>
        </w:tc>
      </w:tr>
      <w:tr w:rsidR="00137701" w:rsidTr="004F74C5">
        <w:trPr>
          <w:trHeight w:val="273"/>
        </w:trPr>
        <w:tc>
          <w:tcPr>
            <w:tcW w:w="4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p74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IX 6.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pache 2.2.2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Tomcat 7.0.29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Java 1.6.0 (64-bit)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  <w:lang w:val="ko-KR"/>
              </w:rPr>
              <w:t xml:space="preserve">OJDBC </w:t>
            </w:r>
            <w:r w:rsidRPr="00825372">
              <w:rPr>
                <w:rFonts w:asciiTheme="minorEastAsia" w:hAnsiTheme="minorEastAsia"/>
                <w:sz w:val="16"/>
                <w:szCs w:val="18"/>
                <w:lang w:val="ko-KR"/>
              </w:rPr>
              <w:t>11.2.0.3.0</w:t>
            </w: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racle 11g (11.2.0.3.0)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="맑은 고딕" w:eastAsia="맑은 고딕" w:hAnsi="맑은 고딕" w:hint="eastAsia"/>
                <w:noProof/>
                <w:sz w:val="16"/>
                <w:szCs w:val="18"/>
              </w:rPr>
              <w:t>○</w:t>
            </w:r>
          </w:p>
        </w:tc>
      </w:tr>
      <w:tr w:rsidR="00137701" w:rsidTr="004F74C5">
        <w:tc>
          <w:tcPr>
            <w:tcW w:w="464" w:type="dxa"/>
            <w:vAlign w:val="center"/>
          </w:tcPr>
          <w:p w:rsidR="00137701" w:rsidRPr="00825372" w:rsidRDefault="00511FA3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3</w:t>
            </w: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Default="009A5986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</w:t>
            </w:r>
          </w:p>
          <w:p w:rsidR="009A5986" w:rsidRPr="00825372" w:rsidRDefault="009A5986" w:rsidP="004F74C5">
            <w:pPr>
              <w:jc w:val="center"/>
              <w:rPr>
                <w:sz w:val="16"/>
                <w:szCs w:val="18"/>
              </w:rPr>
            </w:pPr>
            <w:proofErr w:type="spellStart"/>
            <w:r>
              <w:rPr>
                <w:sz w:val="16"/>
                <w:szCs w:val="18"/>
              </w:rPr>
              <w:t>Weblogic</w:t>
            </w:r>
            <w:proofErr w:type="spellEnd"/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</w:tcPr>
          <w:p w:rsidR="00137701" w:rsidRPr="00825372" w:rsidRDefault="009A5986" w:rsidP="00052C6E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 10g</w:t>
            </w:r>
            <w:r w:rsidR="008E3005">
              <w:rPr>
                <w:sz w:val="16"/>
                <w:szCs w:val="18"/>
              </w:rPr>
              <w:t xml:space="preserve"> 64bit RAC</w:t>
            </w:r>
            <w:r>
              <w:rPr>
                <w:rFonts w:hint="eastAsia"/>
                <w:sz w:val="16"/>
                <w:szCs w:val="18"/>
              </w:rPr>
              <w:t xml:space="preserve"> (10.2.0.4.0)</w:t>
            </w:r>
          </w:p>
        </w:tc>
        <w:tc>
          <w:tcPr>
            <w:tcW w:w="567" w:type="dxa"/>
            <w:vAlign w:val="center"/>
          </w:tcPr>
          <w:p w:rsidR="00137701" w:rsidRPr="00825372" w:rsidRDefault="009A5986" w:rsidP="009A5986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>
              <w:rPr>
                <w:rStyle w:val="aa"/>
                <w:sz w:val="16"/>
                <w:szCs w:val="18"/>
              </w:rPr>
              <w:footnoteReference w:id="4"/>
            </w:r>
          </w:p>
        </w:tc>
      </w:tr>
    </w:tbl>
    <w:p w:rsidR="00052C6E" w:rsidRPr="005979B9" w:rsidRDefault="00052C6E" w:rsidP="005979B9"/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0E1D6F" w:rsidRDefault="000E1D6F">
      <w:pPr>
        <w:widowControl/>
        <w:wordWrap/>
        <w:autoSpaceDE/>
        <w:autoSpaceDN/>
        <w:rPr>
          <w:highlight w:val="lightGray"/>
        </w:rPr>
      </w:pPr>
    </w:p>
    <w:p w:rsidR="00E77BA5" w:rsidRDefault="00E77BA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9"/>
        <w:gridCol w:w="4073"/>
      </w:tblGrid>
      <w:tr w:rsidR="0092217F" w:rsidTr="00E442E7">
        <w:tc>
          <w:tcPr>
            <w:tcW w:w="3690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0080" behindDoc="0" locked="0" layoutInCell="1" allowOverlap="1" wp14:anchorId="3A3C5498" wp14:editId="3786292E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" name="직사각형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D0E5184" id="직사각형 2" o:spid="_x0000_s1026" style="position:absolute;left:0;text-align:left;margin-left:178.5pt;margin-top:94.45pt;width:276.85pt;height:9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  <w:tr w:rsidR="0092217F" w:rsidTr="00E442E7">
        <w:tc>
          <w:tcPr>
            <w:tcW w:w="9224" w:type="dxa"/>
            <w:gridSpan w:val="2"/>
          </w:tcPr>
          <w:p w:rsidR="0092217F" w:rsidRDefault="00C54E51" w:rsidP="00366BDD">
            <w:pPr>
              <w:pStyle w:val="1"/>
            </w:pPr>
            <w:bookmarkStart w:id="27" w:name="_Toc349069643"/>
            <w:r>
              <w:rPr>
                <w:rFonts w:hint="eastAsia"/>
              </w:rPr>
              <w:t>핵심</w:t>
            </w:r>
            <w:r w:rsidR="004212A6">
              <w:rPr>
                <w:rFonts w:hint="eastAsia"/>
              </w:rPr>
              <w:t>모듈</w:t>
            </w:r>
            <w:bookmarkEnd w:id="27"/>
          </w:p>
        </w:tc>
      </w:tr>
      <w:tr w:rsidR="0092217F" w:rsidTr="00E442E7">
        <w:tc>
          <w:tcPr>
            <w:tcW w:w="3690" w:type="dxa"/>
          </w:tcPr>
          <w:p w:rsidR="0092217F" w:rsidRDefault="00BF6502" w:rsidP="00E442E7">
            <w:pPr>
              <w:widowControl/>
              <w:wordWrap/>
              <w:autoSpaceDE/>
              <w:autoSpaceDN/>
            </w:pPr>
            <w:r>
              <w:object w:dxaOrig="6657" w:dyaOrig="5139">
                <v:shape id="_x0000_i1032" type="#_x0000_t75" style="width:247.65pt;height:191.45pt" o:ole="">
                  <v:imagedata r:id="rId36" o:title=""/>
                </v:shape>
                <o:OLEObject Type="Embed" ProgID="Visio.Drawing.11" ShapeID="_x0000_i1032" DrawAspect="Content" ObjectID="_1423056334" r:id="rId37"/>
              </w:objec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</w:tbl>
    <w:p w:rsidR="0092217F" w:rsidRPr="0092217F" w:rsidRDefault="0092217F">
      <w:pPr>
        <w:widowControl/>
        <w:wordWrap/>
        <w:autoSpaceDE/>
        <w:autoSpaceDN/>
      </w:pPr>
    </w:p>
    <w:p w:rsidR="0092217F" w:rsidRDefault="0092217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1C146B" w:rsidRPr="001C146B" w:rsidRDefault="001C146B" w:rsidP="001C146B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28" w:name="_Toc347818393"/>
      <w:bookmarkStart w:id="29" w:name="_Toc347821895"/>
      <w:bookmarkStart w:id="30" w:name="_Toc347936909"/>
      <w:bookmarkStart w:id="31" w:name="_Toc347937150"/>
      <w:bookmarkStart w:id="32" w:name="_Toc348515656"/>
      <w:bookmarkStart w:id="33" w:name="_Toc348515717"/>
      <w:bookmarkStart w:id="34" w:name="_Toc348715683"/>
      <w:bookmarkStart w:id="35" w:name="_Toc349069644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:rsidR="00947C4D" w:rsidRDefault="00947C4D" w:rsidP="001C146B">
      <w:pPr>
        <w:pStyle w:val="2"/>
      </w:pPr>
      <w:bookmarkStart w:id="36" w:name="_Toc349069645"/>
      <w:r>
        <w:rPr>
          <w:rFonts w:hint="eastAsia"/>
        </w:rPr>
        <w:t>Bootstrap</w:t>
      </w:r>
      <w:bookmarkEnd w:id="36"/>
    </w:p>
    <w:p w:rsidR="00443B5E" w:rsidRDefault="00443B5E" w:rsidP="006F7701">
      <w:r w:rsidRPr="003238C4">
        <w:rPr>
          <w:rFonts w:hint="eastAsia"/>
        </w:rPr>
        <w:t xml:space="preserve">ARCHITECTURE </w:t>
      </w:r>
      <w:r w:rsidR="001C146B">
        <w:t xml:space="preserve">EE </w:t>
      </w:r>
      <w:r w:rsidRPr="003238C4">
        <w:rPr>
          <w:rFonts w:hint="eastAsia"/>
        </w:rPr>
        <w:t xml:space="preserve">2.0 은 다양한 환경에서 개발 및 운용을 </w:t>
      </w:r>
      <w:r>
        <w:rPr>
          <w:rFonts w:hint="eastAsia"/>
        </w:rPr>
        <w:t xml:space="preserve">위한 </w:t>
      </w:r>
      <w:r w:rsidRPr="003238C4">
        <w:rPr>
          <w:rFonts w:hint="eastAsia"/>
        </w:rPr>
        <w:t xml:space="preserve">설정파일들을 미리 가지고 있으며 최소한의 설정 만으로 웹 어플리케이션을 개발 할 수 있도록 </w:t>
      </w:r>
      <w:r>
        <w:rPr>
          <w:rFonts w:hint="eastAsia"/>
        </w:rPr>
        <w:t>지원</w:t>
      </w:r>
      <w:r w:rsidR="000A276F">
        <w:rPr>
          <w:rFonts w:hint="eastAsia"/>
        </w:rPr>
        <w:t>하고 있다</w:t>
      </w:r>
      <w:r w:rsidRPr="003238C4">
        <w:rPr>
          <w:rFonts w:hint="eastAsia"/>
        </w:rPr>
        <w:t>.</w:t>
      </w:r>
      <w:r>
        <w:rPr>
          <w:rFonts w:hint="eastAsia"/>
        </w:rPr>
        <w:t xml:space="preserve"> </w:t>
      </w:r>
      <w:r w:rsidR="000A276F" w:rsidRPr="003238C4">
        <w:rPr>
          <w:rFonts w:hint="eastAsia"/>
        </w:rPr>
        <w:t>ARCHITECTURE 2.0</w:t>
      </w:r>
      <w:r w:rsidR="000A276F">
        <w:rPr>
          <w:rFonts w:hint="eastAsia"/>
        </w:rPr>
        <w:t xml:space="preserve"> for JAVA 의 코어 컴포넌트들은 Spring 이 제공하는 컨테이너 기술을 기반으로 하고 있으며 설정의 재사용을 위하여 미리 설정된 spring xml 파일들과 함께 제공된다. 또한 이들 컴포넌트들은 응용프로그램 홈 경로에 위치하고 있는 startup-config.xml 파일에 정의된 정보에 따라 동작하도록 되어 있다.</w:t>
      </w:r>
    </w:p>
    <w:p w:rsidR="000A276F" w:rsidRPr="000A276F" w:rsidRDefault="000A276F" w:rsidP="006F7701"/>
    <w:p w:rsidR="00443B5E" w:rsidRPr="007F1377" w:rsidRDefault="00443B5E" w:rsidP="007F1377">
      <w:pPr>
        <w:keepNext/>
        <w:jc w:val="center"/>
        <w:rPr>
          <w:rFonts w:asciiTheme="minorEastAsia" w:hAnsiTheme="minorEastAsia" w:cs="Courier New"/>
          <w:b/>
          <w:bCs/>
          <w:color w:val="000000"/>
          <w:sz w:val="18"/>
        </w:rPr>
      </w:pPr>
      <w:r>
        <w:object w:dxaOrig="5633" w:dyaOrig="5318">
          <v:shape id="_x0000_i1033" type="#_x0000_t75" style="width:242.2pt;height:229.45pt" o:ole="">
            <v:imagedata r:id="rId38" o:title=""/>
          </v:shape>
          <o:OLEObject Type="Embed" ProgID="Visio.Drawing.11" ShapeID="_x0000_i1033" DrawAspect="Content" ObjectID="_1423056335" r:id="rId39"/>
        </w:object>
      </w:r>
      <w:r>
        <w:rPr>
          <w:rFonts w:hint="eastAsia"/>
        </w:rPr>
        <w:br/>
      </w:r>
      <w:bookmarkStart w:id="37" w:name="_Ref335814121"/>
      <w:bookmarkStart w:id="38" w:name="_Ref335814113"/>
      <w:r w:rsidRPr="00667C2A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17</w:t>
      </w:r>
      <w:r w:rsidR="00975369">
        <w:rPr>
          <w:b/>
        </w:rPr>
        <w:fldChar w:fldCharType="end"/>
      </w:r>
      <w:bookmarkEnd w:id="37"/>
      <w:r w:rsidRPr="00667C2A">
        <w:rPr>
          <w:rFonts w:hint="eastAsia"/>
          <w:b/>
        </w:rPr>
        <w:t xml:space="preserve"> 응용프로그램은 startup-config.xml 의 설정에 따라 동작하게 된다</w:t>
      </w:r>
      <w:bookmarkEnd w:id="38"/>
    </w:p>
    <w:p w:rsidR="00443B5E" w:rsidRPr="00CE39E8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C8318C" w:rsidP="006F7701">
      <w:r>
        <w:t>부스트랩</w:t>
      </w:r>
      <w:r>
        <w:rPr>
          <w:rFonts w:hint="eastAsia"/>
        </w:rPr>
        <w:t xml:space="preserve"> 응용프로그램 </w:t>
      </w:r>
      <w:proofErr w:type="spellStart"/>
      <w:r>
        <w:rPr>
          <w:rFonts w:hint="eastAsia"/>
        </w:rPr>
        <w:t>컨텍스트를</w:t>
      </w:r>
      <w:proofErr w:type="spellEnd"/>
      <w:r>
        <w:rPr>
          <w:rFonts w:hint="eastAsia"/>
        </w:rPr>
        <w:t xml:space="preserve"> 위한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 xml:space="preserve">xml </w:t>
      </w:r>
      <w:r w:rsidR="00E05BA6">
        <w:rPr>
          <w:rFonts w:hint="eastAsia"/>
        </w:rPr>
        <w:t>(필수 코어 컴포넌트들을 정의하는)</w:t>
      </w:r>
      <w:r w:rsidR="00443B5E">
        <w:rPr>
          <w:rFonts w:hint="eastAsia"/>
        </w:rPr>
        <w:t xml:space="preserve">설정들은 자동으로 선택되어 로드 되며, </w:t>
      </w:r>
      <w:r>
        <w:rPr>
          <w:rFonts w:hint="eastAsia"/>
        </w:rPr>
        <w:t xml:space="preserve">응용프로그램 </w:t>
      </w:r>
      <w:proofErr w:type="spellStart"/>
      <w:r>
        <w:rPr>
          <w:rFonts w:hint="eastAsia"/>
        </w:rPr>
        <w:t>컨텍스트</w:t>
      </w:r>
      <w:proofErr w:type="spellEnd"/>
      <w:r>
        <w:rPr>
          <w:rFonts w:hint="eastAsia"/>
        </w:rPr>
        <w:t>(</w:t>
      </w:r>
      <w:r w:rsidR="00443B5E">
        <w:rPr>
          <w:rFonts w:hint="eastAsia"/>
        </w:rPr>
        <w:t>Application Context에</w:t>
      </w:r>
      <w:r>
        <w:rPr>
          <w:rFonts w:hint="eastAsia"/>
        </w:rPr>
        <w:t>)</w:t>
      </w:r>
      <w:r w:rsidR="00443B5E">
        <w:rPr>
          <w:rFonts w:hint="eastAsia"/>
        </w:rPr>
        <w:t xml:space="preserve"> 해당하는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>xml 들은</w:t>
      </w:r>
      <w:r w:rsidR="006F7701">
        <w:rPr>
          <w:rFonts w:hint="eastAsia"/>
        </w:rPr>
        <w:t xml:space="preserve"> 개발자 또는 </w:t>
      </w:r>
      <w:r w:rsidR="000A276F">
        <w:t>운영자</w:t>
      </w:r>
      <w:r w:rsidR="000A276F">
        <w:rPr>
          <w:rFonts w:hint="eastAsia"/>
        </w:rPr>
        <w:t xml:space="preserve">가 </w:t>
      </w:r>
      <w:r w:rsidR="00443B5E">
        <w:rPr>
          <w:rFonts w:hint="eastAsia"/>
        </w:rPr>
        <w:t>WEB-INF/context-</w:t>
      </w:r>
      <w:proofErr w:type="spellStart"/>
      <w:r w:rsidR="00443B5E">
        <w:rPr>
          <w:rFonts w:hint="eastAsia"/>
        </w:rPr>
        <w:t>config</w:t>
      </w:r>
      <w:proofErr w:type="spellEnd"/>
      <w:r w:rsidR="00443B5E">
        <w:rPr>
          <w:rFonts w:hint="eastAsia"/>
        </w:rPr>
        <w:t xml:space="preserve">/webApplicaitonContext.xml 파일에 정의하여 선택적으로 </w:t>
      </w:r>
      <w:r w:rsidR="000A276F">
        <w:rPr>
          <w:rFonts w:hint="eastAsia"/>
        </w:rPr>
        <w:t xml:space="preserve">사용할 수 있다. 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1239"/>
        <w:gridCol w:w="4573"/>
        <w:gridCol w:w="3322"/>
      </w:tblGrid>
      <w:tr w:rsidR="00443B5E" w:rsidTr="00D87437">
        <w:tc>
          <w:tcPr>
            <w:tcW w:w="1239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구분</w:t>
            </w:r>
          </w:p>
        </w:tc>
        <w:tc>
          <w:tcPr>
            <w:tcW w:w="4573" w:type="dxa"/>
            <w:tcBorders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설정</w:t>
            </w:r>
          </w:p>
        </w:tc>
        <w:tc>
          <w:tcPr>
            <w:tcW w:w="3322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내용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top w:val="double" w:sz="4" w:space="0" w:color="auto"/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Bootstrap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tcBorders>
              <w:top w:val="double" w:sz="4" w:space="0" w:color="auto"/>
            </w:tcBorders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bootstrap-context.xml</w:t>
            </w:r>
          </w:p>
        </w:tc>
        <w:tc>
          <w:tcPr>
            <w:tcW w:w="3322" w:type="dxa"/>
            <w:tcBorders>
              <w:top w:val="double" w:sz="4" w:space="0" w:color="auto"/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필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plugi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플러그인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tabase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데이터베이스 연결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o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DAO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transactio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로컬 트랜잭션 컴포넌트 정의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Application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transactio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4651CB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proofErr w:type="spellStart"/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어노테이션</w:t>
            </w:r>
            <w:proofErr w:type="spellEnd"/>
            <w:r w:rsidR="007B0144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트랜잭션 </w:t>
            </w:r>
            <w:r w:rsidR="004651CB"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컴포넌트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oracle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Oracle LOB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i18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국제화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util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keepNext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유틸리티 컴포넌트 정의</w:t>
            </w:r>
          </w:p>
        </w:tc>
      </w:tr>
    </w:tbl>
    <w:p w:rsidR="00443B5E" w:rsidRPr="00C54E51" w:rsidRDefault="00443B5E" w:rsidP="00443B5E">
      <w:pPr>
        <w:pStyle w:val="a9"/>
        <w:jc w:val="center"/>
        <w:rPr>
          <w:rFonts w:asciiTheme="minorEastAsia" w:eastAsiaTheme="minorEastAsia" w:hAnsiTheme="minorEastAsia" w:cs="Courier New"/>
          <w:bCs w:val="0"/>
          <w:color w:val="000000"/>
        </w:rPr>
      </w:pPr>
      <w:r w:rsidRPr="00C54E51">
        <w:t xml:space="preserve">표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7F1377" w:rsidRPr="00C54E51">
        <w:rPr>
          <w:noProof/>
        </w:rPr>
        <w:t>3</w:t>
      </w:r>
      <w:r w:rsidR="00153CC0">
        <w:rPr>
          <w:noProof/>
        </w:rPr>
        <w:fldChar w:fldCharType="end"/>
      </w:r>
      <w:r w:rsidRPr="00C54E51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표</w:instrText>
      </w:r>
      <w:r w:rsidR="00153CC0">
        <w:instrText xml:space="preserve"> \* ARABIC \s 1 </w:instrText>
      </w:r>
      <w:r w:rsidR="00153CC0">
        <w:fldChar w:fldCharType="separate"/>
      </w:r>
      <w:r w:rsidR="007F1377" w:rsidRPr="00C54E51">
        <w:rPr>
          <w:noProof/>
        </w:rPr>
        <w:t>1</w:t>
      </w:r>
      <w:r w:rsidR="00153CC0">
        <w:rPr>
          <w:noProof/>
        </w:rPr>
        <w:fldChar w:fldCharType="end"/>
      </w:r>
      <w:r w:rsidR="00886BA0">
        <w:rPr>
          <w:rFonts w:hint="eastAsia"/>
        </w:rPr>
        <w:t xml:space="preserve"> Bootstrap과</w:t>
      </w:r>
      <w:r w:rsidRPr="00C54E51">
        <w:rPr>
          <w:rFonts w:hint="eastAsia"/>
        </w:rPr>
        <w:t xml:space="preserve"> Application </w:t>
      </w:r>
      <w:proofErr w:type="spellStart"/>
      <w:r w:rsidRPr="00C54E51">
        <w:rPr>
          <w:rFonts w:hint="eastAsia"/>
        </w:rPr>
        <w:t>컨텍스트</w:t>
      </w:r>
      <w:r w:rsidR="00667C2A" w:rsidRPr="00C54E51">
        <w:t>를</w:t>
      </w:r>
      <w:proofErr w:type="spellEnd"/>
      <w:r w:rsidR="00667C2A" w:rsidRPr="00C54E51">
        <w:rPr>
          <w:rFonts w:hint="eastAsia"/>
        </w:rPr>
        <w:t xml:space="preserve"> 구성하는 </w:t>
      </w:r>
      <w:r w:rsidRPr="00C54E51">
        <w:rPr>
          <w:rFonts w:hint="eastAsia"/>
        </w:rPr>
        <w:t>xml</w:t>
      </w:r>
      <w:r w:rsidR="00886BA0">
        <w:t xml:space="preserve"> </w:t>
      </w:r>
      <w:r w:rsidR="00886BA0">
        <w:rPr>
          <w:rFonts w:hint="eastAsia"/>
        </w:rPr>
        <w:t>파일</w:t>
      </w:r>
    </w:p>
    <w:p w:rsidR="00443B5E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43155F" w:rsidP="00E110DD">
      <w:pPr>
        <w:adjustRightInd w:val="0"/>
        <w:spacing w:line="288" w:lineRule="auto"/>
        <w:jc w:val="left"/>
        <w:rPr>
          <w:rFonts w:ascii="맑은 고딕" w:eastAsia="맑은 고딕" w:cs="맑은 고딕"/>
          <w:color w:val="000000"/>
        </w:rPr>
      </w:pPr>
      <w:r>
        <w:rPr>
          <w:rFonts w:asciiTheme="minorEastAsia" w:hAnsiTheme="minorEastAsia" w:cs="Courier New" w:hint="eastAsia"/>
          <w:bCs/>
          <w:color w:val="000000"/>
        </w:rPr>
        <w:t xml:space="preserve">응용프로그램은 startup-config.xml 설정 정보에 따라 </w:t>
      </w:r>
      <w:proofErr w:type="spellStart"/>
      <w:r w:rsidR="00443B5E">
        <w:rPr>
          <w:rFonts w:asciiTheme="minorEastAsia" w:hAnsiTheme="minorEastAsia" w:cs="Courier New" w:hint="eastAsia"/>
          <w:bCs/>
          <w:color w:val="000000"/>
        </w:rPr>
        <w:t>Bootstartp</w:t>
      </w:r>
      <w:proofErr w:type="spellEnd"/>
      <w:r w:rsidR="00443B5E">
        <w:rPr>
          <w:rFonts w:asciiTheme="minorEastAsia" w:hAnsiTheme="minorEastAsia" w:cs="Courier New" w:hint="eastAsia"/>
          <w:bCs/>
          <w:color w:val="000000"/>
        </w:rPr>
        <w:t xml:space="preserve"> </w:t>
      </w:r>
      <w:proofErr w:type="spellStart"/>
      <w:r>
        <w:rPr>
          <w:rFonts w:asciiTheme="minorEastAsia" w:hAnsiTheme="minorEastAsia" w:cs="Courier New" w:hint="eastAsia"/>
          <w:bCs/>
          <w:color w:val="000000"/>
        </w:rPr>
        <w:t>클래스에의하여</w:t>
      </w:r>
      <w:proofErr w:type="spellEnd"/>
      <w:r>
        <w:rPr>
          <w:rFonts w:asciiTheme="minorEastAsia" w:hAnsiTheme="minorEastAsia" w:cs="Courier New" w:hint="eastAsia"/>
          <w:bCs/>
          <w:color w:val="000000"/>
        </w:rPr>
        <w:t xml:space="preserve"> 시작</w:t>
      </w:r>
      <w:r w:rsidR="00B207D8">
        <w:rPr>
          <w:rFonts w:asciiTheme="minorEastAsia" w:hAnsiTheme="minorEastAsia" w:cs="Courier New" w:hint="eastAsia"/>
          <w:bCs/>
          <w:color w:val="000000"/>
        </w:rPr>
        <w:t>되고 종료</w:t>
      </w:r>
      <w:r>
        <w:rPr>
          <w:rFonts w:asciiTheme="minorEastAsia" w:hAnsiTheme="minorEastAsia" w:cs="Courier New" w:hint="eastAsia"/>
          <w:bCs/>
          <w:color w:val="000000"/>
        </w:rPr>
        <w:t>된다.</w:t>
      </w:r>
      <w:r w:rsidR="00B207D8">
        <w:rPr>
          <w:rFonts w:asciiTheme="minorEastAsia" w:hAnsiTheme="minorEastAsia" w:cs="Courier New" w:hint="eastAsia"/>
          <w:bCs/>
          <w:color w:val="000000"/>
        </w:rPr>
        <w:t xml:space="preserve"> Bootstrap 클래스가 언제 응용프로그램을 시작하고 종료할 것인가는 </w:t>
      </w:r>
      <w:proofErr w:type="spellStart"/>
      <w:r w:rsidR="00443B5E">
        <w:rPr>
          <w:rFonts w:asciiTheme="minorEastAsia" w:hAnsiTheme="minorEastAsia" w:cs="Courier New" w:hint="eastAsia"/>
          <w:bCs/>
          <w:color w:val="000000"/>
        </w:rPr>
        <w:t>서블릿</w:t>
      </w:r>
      <w:proofErr w:type="spellEnd"/>
      <w:r w:rsidR="00443B5E">
        <w:rPr>
          <w:rFonts w:asciiTheme="minorEastAsia" w:hAnsiTheme="minorEastAsia" w:cs="Courier New" w:hint="eastAsia"/>
          <w:bCs/>
          <w:color w:val="000000"/>
        </w:rPr>
        <w:t xml:space="preserve"> </w:t>
      </w:r>
      <w:proofErr w:type="spellStart"/>
      <w:r w:rsidR="00443B5E">
        <w:rPr>
          <w:rFonts w:asciiTheme="minorEastAsia" w:hAnsiTheme="minorEastAsia" w:cs="Courier New" w:hint="eastAsia"/>
          <w:bCs/>
          <w:color w:val="000000"/>
        </w:rPr>
        <w:t>리스너</w:t>
      </w:r>
      <w:proofErr w:type="spellEnd"/>
      <w:r w:rsidR="00443B5E">
        <w:rPr>
          <w:rFonts w:asciiTheme="minorEastAsia" w:hAnsiTheme="minorEastAsia" w:cs="Courier New" w:hint="eastAsia"/>
          <w:bCs/>
          <w:color w:val="000000"/>
        </w:rPr>
        <w:t xml:space="preserve"> 기술을 사용하는 </w:t>
      </w:r>
      <w:proofErr w:type="spellStart"/>
      <w:r w:rsidR="00443B5E">
        <w:rPr>
          <w:rFonts w:ascii="맑은 고딕" w:eastAsia="맑은 고딕" w:cs="맑은 고딕"/>
          <w:color w:val="000000"/>
        </w:rPr>
        <w:t>WebApplicationContextLoaderListener</w:t>
      </w:r>
      <w:proofErr w:type="spellEnd"/>
      <w:r w:rsidR="00443B5E">
        <w:rPr>
          <w:rFonts w:ascii="맑은 고딕" w:eastAsia="맑은 고딕" w:cs="맑은 고딕" w:hint="eastAsia"/>
          <w:color w:val="000000"/>
        </w:rPr>
        <w:t xml:space="preserve"> 클래스</w:t>
      </w:r>
      <w:r w:rsidR="00B207D8">
        <w:rPr>
          <w:rFonts w:ascii="맑은 고딕" w:eastAsia="맑은 고딕" w:cs="맑은 고딕" w:hint="eastAsia"/>
          <w:color w:val="000000"/>
        </w:rPr>
        <w:t xml:space="preserve"> 전달되는 이벤트에 의하여 구현된다. </w:t>
      </w:r>
    </w:p>
    <w:p w:rsidR="00F46996" w:rsidRPr="00B75DA8" w:rsidRDefault="00F46996" w:rsidP="00E110DD">
      <w:pPr>
        <w:adjustRightInd w:val="0"/>
        <w:spacing w:line="288" w:lineRule="auto"/>
        <w:jc w:val="left"/>
        <w:rPr>
          <w:rFonts w:asciiTheme="minorEastAsia" w:hAnsiTheme="minorEastAsia" w:cs="Courier New"/>
          <w:bCs/>
          <w:color w:val="000000"/>
        </w:rPr>
      </w:pPr>
    </w:p>
    <w:p w:rsidR="00443B5E" w:rsidRPr="00C54E51" w:rsidRDefault="00443B5E" w:rsidP="00B30ACD">
      <w:pPr>
        <w:keepNext/>
        <w:jc w:val="center"/>
        <w:rPr>
          <w:rFonts w:asciiTheme="minorEastAsia" w:hAnsiTheme="minorEastAsia" w:cs="Courier New"/>
          <w:bCs/>
          <w:color w:val="000000"/>
        </w:rPr>
      </w:pPr>
      <w:r>
        <w:object w:dxaOrig="14249" w:dyaOrig="8385">
          <v:shape id="_x0000_i1034" type="#_x0000_t75" style="width:486.6pt;height:287.6pt" o:ole="">
            <v:imagedata r:id="rId40" o:title=""/>
          </v:shape>
          <o:OLEObject Type="Embed" ProgID="Visio.Drawing.11" ShapeID="_x0000_i1034" DrawAspect="Content" ObjectID="_1423056336" r:id="rId41"/>
        </w:object>
      </w:r>
      <w:r w:rsidRPr="00C54E51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18</w:t>
      </w:r>
      <w:r w:rsidR="00975369">
        <w:rPr>
          <w:b/>
        </w:rPr>
        <w:fldChar w:fldCharType="end"/>
      </w:r>
      <w:r w:rsidRPr="00C54E51">
        <w:rPr>
          <w:rFonts w:hint="eastAsia"/>
          <w:b/>
        </w:rPr>
        <w:t xml:space="preserve"> Bootstrap 에 의하여 응용프로그램이 시작되는 것을 보여주는 시퀀스 다이어그램</w:t>
      </w:r>
    </w:p>
    <w:p w:rsidR="00443B5E" w:rsidRPr="00443B5E" w:rsidRDefault="00443B5E" w:rsidP="00443B5E"/>
    <w:p w:rsidR="00B30ACD" w:rsidRDefault="00947C4D" w:rsidP="000D07DE">
      <w:pPr>
        <w:pStyle w:val="2"/>
      </w:pPr>
      <w:bookmarkStart w:id="39" w:name="_Toc349069646"/>
      <w:proofErr w:type="spellStart"/>
      <w:r>
        <w:rPr>
          <w:rFonts w:hint="eastAsia"/>
        </w:rPr>
        <w:t>ApplicationProperties</w:t>
      </w:r>
      <w:bookmarkEnd w:id="39"/>
      <w:proofErr w:type="spellEnd"/>
    </w:p>
    <w:p w:rsidR="00FA2940" w:rsidRPr="00E82958" w:rsidRDefault="00E43188" w:rsidP="00FA2940">
      <w:r w:rsidRPr="003238C4">
        <w:rPr>
          <w:rFonts w:hint="eastAsia"/>
        </w:rPr>
        <w:t xml:space="preserve">ARCHITECTURE 2.0 </w:t>
      </w:r>
      <w:r>
        <w:rPr>
          <w:rFonts w:hint="eastAsia"/>
        </w:rPr>
        <w:t xml:space="preserve">플랫폼이 제공하는 </w:t>
      </w:r>
      <w:r w:rsidR="0052681D">
        <w:rPr>
          <w:rFonts w:hint="eastAsia"/>
        </w:rPr>
        <w:t xml:space="preserve">핵심 </w:t>
      </w:r>
      <w:r w:rsidR="00FA2940">
        <w:rPr>
          <w:rFonts w:hint="eastAsia"/>
        </w:rPr>
        <w:t>컴포넌트들은</w:t>
      </w:r>
      <w:r w:rsidR="00B95DA7">
        <w:rPr>
          <w:rFonts w:hint="eastAsia"/>
        </w:rPr>
        <w:t xml:space="preserve"> 로컬에 저장된</w:t>
      </w:r>
      <w:r w:rsidR="00FA2940">
        <w:rPr>
          <w:rFonts w:hint="eastAsia"/>
        </w:rPr>
        <w:t xml:space="preserve"> </w:t>
      </w:r>
      <w:r w:rsidR="00DD557B">
        <w:t>WEB-INF/</w:t>
      </w:r>
      <w:r w:rsidR="00FA2940">
        <w:rPr>
          <w:rFonts w:hint="eastAsia"/>
        </w:rPr>
        <w:t>startup-config.xml 파일의 설정</w:t>
      </w:r>
      <w:r w:rsidR="00B95DA7">
        <w:rPr>
          <w:rFonts w:hint="eastAsia"/>
        </w:rPr>
        <w:t xml:space="preserve"> 값</w:t>
      </w:r>
      <w:r w:rsidR="00FA2940">
        <w:rPr>
          <w:rFonts w:hint="eastAsia"/>
        </w:rPr>
        <w:t>에 따라 동작</w:t>
      </w:r>
      <w:r w:rsidR="00BB6EBD">
        <w:rPr>
          <w:rFonts w:hint="eastAsia"/>
        </w:rPr>
        <w:t xml:space="preserve">한다. </w:t>
      </w:r>
      <w:r w:rsidR="00DD557B">
        <w:t>WEB-INF/</w:t>
      </w:r>
      <w:r w:rsidR="0003317D">
        <w:rPr>
          <w:rFonts w:hint="eastAsia"/>
        </w:rPr>
        <w:t xml:space="preserve">startup-config.xml </w:t>
      </w:r>
      <w:r w:rsidR="00A047B2">
        <w:rPr>
          <w:rFonts w:hint="eastAsia"/>
        </w:rPr>
        <w:t>파일에 저장된 데이터</w:t>
      </w:r>
      <w:r w:rsidR="00235CB0">
        <w:rPr>
          <w:rFonts w:hint="eastAsia"/>
        </w:rPr>
        <w:t xml:space="preserve">는 </w:t>
      </w:r>
      <w:proofErr w:type="spellStart"/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lastRenderedPageBreak/>
        <w:t>ApplicationProperties</w:t>
      </w:r>
      <w:proofErr w:type="spellEnd"/>
      <w:r w:rsidR="000C6A1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인터페이스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 xml:space="preserve">클래스를 통하여 </w:t>
      </w:r>
      <w:r w:rsidR="00235CB0">
        <w:rPr>
          <w:rFonts w:ascii="맑은 고딕" w:eastAsia="맑은 고딕" w:cs="맑은 고딕"/>
          <w:color w:val="000000"/>
          <w:kern w:val="0"/>
          <w:szCs w:val="20"/>
        </w:rPr>
        <w:t xml:space="preserve">제어가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가능하</w:t>
      </w:r>
      <w:r w:rsidR="00235CB0">
        <w:rPr>
          <w:rFonts w:ascii="맑은 고딕" w:eastAsia="맑은 고딕" w:cs="맑은 고딕" w:hint="eastAsia"/>
          <w:color w:val="000000"/>
          <w:kern w:val="0"/>
          <w:szCs w:val="20"/>
        </w:rPr>
        <w:t>다.</w:t>
      </w:r>
      <w:r w:rsidR="00235CB0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E82958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다음은 그림은 </w:t>
      </w:r>
      <w:r w:rsidR="006720C1">
        <w:rPr>
          <w:rFonts w:ascii="맑은 고딕" w:eastAsia="맑은 고딕" w:cs="맑은 고딕"/>
          <w:color w:val="000000"/>
          <w:kern w:val="0"/>
          <w:szCs w:val="20"/>
        </w:rPr>
        <w:t>WEB-INF/</w:t>
      </w:r>
      <w:r w:rsidR="00E82958">
        <w:rPr>
          <w:rFonts w:hint="eastAsia"/>
        </w:rPr>
        <w:t xml:space="preserve">startup-config.xml 의 </w:t>
      </w:r>
      <w:proofErr w:type="spellStart"/>
      <w:r w:rsidR="00E82958">
        <w:rPr>
          <w:rFonts w:hint="eastAsia"/>
        </w:rPr>
        <w:t>노드</w:t>
      </w:r>
      <w:proofErr w:type="spellEnd"/>
      <w:r w:rsidR="00E82958">
        <w:rPr>
          <w:rFonts w:hint="eastAsia"/>
        </w:rPr>
        <w:t xml:space="preserve"> 구성을 보여주고 이다.</w:t>
      </w:r>
    </w:p>
    <w:p w:rsidR="00B95DA7" w:rsidRPr="00E34891" w:rsidRDefault="00B95DA7" w:rsidP="00FA2940">
      <w:pPr>
        <w:rPr>
          <w:rFonts w:asciiTheme="minorEastAsia" w:hAnsiTheme="minorEastAsia" w:cs="Courier New"/>
          <w:bCs/>
          <w:color w:val="000000"/>
        </w:rPr>
      </w:pPr>
    </w:p>
    <w:p w:rsidR="00FA2940" w:rsidRPr="006F49C6" w:rsidRDefault="00AA601F" w:rsidP="006F49C6">
      <w:pPr>
        <w:keepNext/>
        <w:jc w:val="center"/>
        <w:rPr>
          <w:b/>
          <w:sz w:val="18"/>
        </w:rPr>
      </w:pPr>
      <w:r>
        <w:object w:dxaOrig="8711" w:dyaOrig="10413">
          <v:shape id="_x0000_i1035" type="#_x0000_t75" style="width:360.2pt;height:430.6pt" o:ole="">
            <v:imagedata r:id="rId42" o:title=""/>
          </v:shape>
          <o:OLEObject Type="Embed" ProgID="Visio.Drawing.11" ShapeID="_x0000_i1035" DrawAspect="Content" ObjectID="_1423056337" r:id="rId43"/>
        </w:object>
      </w:r>
      <w:r w:rsidR="00FA2940">
        <w:rPr>
          <w:rFonts w:hint="eastAsia"/>
        </w:rPr>
        <w:br/>
      </w:r>
      <w:r w:rsidR="00FA2940" w:rsidRPr="003817C4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19</w:t>
      </w:r>
      <w:r w:rsidR="00975369">
        <w:rPr>
          <w:b/>
        </w:rPr>
        <w:fldChar w:fldCharType="end"/>
      </w:r>
      <w:r w:rsidR="00764150">
        <w:rPr>
          <w:rFonts w:hint="eastAsia"/>
          <w:b/>
        </w:rPr>
        <w:t xml:space="preserve"> startup-config.xml</w:t>
      </w:r>
      <w:r w:rsidR="00FA2940" w:rsidRPr="003817C4">
        <w:rPr>
          <w:rFonts w:hint="eastAsia"/>
          <w:b/>
        </w:rPr>
        <w:t xml:space="preserve"> 구조</w:t>
      </w:r>
    </w:p>
    <w:p w:rsidR="00A260D3" w:rsidRDefault="00A260D3" w:rsidP="00FA2940">
      <w:pPr>
        <w:rPr>
          <w:rFonts w:ascii="맑은 고딕" w:eastAsia="맑은 고딕" w:cs="맑은 고딕"/>
          <w:color w:val="000000"/>
          <w:kern w:val="0"/>
          <w:szCs w:val="20"/>
        </w:rPr>
      </w:pPr>
    </w:p>
    <w:p w:rsidR="00FA2940" w:rsidRDefault="00A260D3" w:rsidP="00FA2940">
      <w:proofErr w:type="spellStart"/>
      <w:r w:rsidRPr="0003317D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proofErr w:type="spellEnd"/>
      <w:r w:rsidR="007D0B39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>
        <w:rPr>
          <w:rFonts w:ascii="맑은 고딕" w:eastAsia="맑은 고딕" w:cs="맑은 고딕" w:hint="eastAsia"/>
          <w:color w:val="000000"/>
          <w:kern w:val="0"/>
          <w:szCs w:val="20"/>
        </w:rPr>
        <w:t>는 다음에 설명하는</w:t>
      </w:r>
      <w:r w:rsidR="00D44999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proofErr w:type="spellStart"/>
      <w:r w:rsidR="00D44999" w:rsidRPr="00D44999">
        <w:rPr>
          <w:rFonts w:ascii="맑은 고딕" w:eastAsia="맑은 고딕" w:cs="맑은 고딕"/>
          <w:color w:val="000000"/>
          <w:kern w:val="0"/>
          <w:szCs w:val="20"/>
        </w:rPr>
        <w:t>architecture.ee.component.admin</w:t>
      </w:r>
      <w:r>
        <w:t>.</w:t>
      </w:r>
      <w:r>
        <w:rPr>
          <w:rFonts w:hint="eastAsia"/>
        </w:rPr>
        <w:t>AdminHelper</w:t>
      </w:r>
      <w:proofErr w:type="spellEnd"/>
      <w:r>
        <w:rPr>
          <w:rFonts w:hint="eastAsia"/>
        </w:rPr>
        <w:t xml:space="preserve"> 클래스들을 사용하여 접근할 수 있다.</w:t>
      </w:r>
    </w:p>
    <w:p w:rsidR="00032250" w:rsidRDefault="00032250" w:rsidP="00FA2940">
      <w:pPr>
        <w:rPr>
          <w:rFonts w:ascii="맑은 고딕" w:eastAsia="맑은 고딕" w:cs="맑은 고딕"/>
          <w:color w:val="000000"/>
          <w:kern w:val="0"/>
          <w:szCs w:val="20"/>
        </w:rPr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64150" w:rsidTr="00764150">
        <w:trPr>
          <w:cantSplit/>
          <w:trHeight w:val="1134"/>
        </w:trPr>
        <w:tc>
          <w:tcPr>
            <w:tcW w:w="9224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</w:tcPr>
          <w:p w:rsidR="00764150" w:rsidRPr="00764150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lastRenderedPageBreak/>
              <w:t>ApplicationProperties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etupProperties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=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dminHelper.</w:t>
            </w:r>
            <w:r w:rsidRPr="00764150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6"/>
                <w:szCs w:val="18"/>
              </w:rPr>
              <w:t>getRepository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).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getSetupApplicationProperties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);</w:t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String path =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etupProperties.get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</w:t>
            </w:r>
          </w:p>
          <w:p w:rsidR="00764150" w:rsidRPr="00764150" w:rsidRDefault="00764150" w:rsidP="008C4E79">
            <w:pPr>
              <w:wordWrap/>
              <w:adjustRightInd w:val="0"/>
              <w:ind w:firstLineChars="700" w:firstLine="11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LOCATION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ab/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String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ourceEncoding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=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etupProperties.get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</w:t>
            </w:r>
          </w:p>
          <w:p w:rsidR="00764150" w:rsidRPr="00764150" w:rsidRDefault="00764150" w:rsidP="008C4E79">
            <w:pPr>
              <w:wordWrap/>
              <w:adjustRightInd w:val="0"/>
              <w:ind w:firstLineChars="700" w:firstLine="11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ENCODING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ab/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proofErr w:type="spellStart"/>
            <w:r w:rsidRPr="007641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8"/>
              </w:rPr>
              <w:t>boolean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recompileGroovySource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=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etupProperties.getBooleanProperty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</w:t>
            </w:r>
          </w:p>
          <w:p w:rsidR="00764150" w:rsidRPr="00764150" w:rsidRDefault="00764150" w:rsidP="008C4E79">
            <w:pPr>
              <w:wordWrap/>
              <w:adjustRightInd w:val="0"/>
              <w:ind w:firstLineChars="700" w:firstLine="11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RECOMPILE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, </w:t>
            </w:r>
            <w:r w:rsidRPr="007641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8"/>
              </w:rPr>
              <w:t>fals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</w:p>
        </w:tc>
      </w:tr>
    </w:tbl>
    <w:p w:rsidR="008D1F09" w:rsidRDefault="008D1F09" w:rsidP="00FA2940"/>
    <w:p w:rsidR="00947C4D" w:rsidRDefault="00947C4D" w:rsidP="004212A6">
      <w:pPr>
        <w:pStyle w:val="2"/>
      </w:pPr>
      <w:bookmarkStart w:id="40" w:name="_Toc349069647"/>
      <w:proofErr w:type="spellStart"/>
      <w:r>
        <w:rPr>
          <w:rFonts w:hint="eastAsia"/>
        </w:rPr>
        <w:t>ApplicationHelper</w:t>
      </w:r>
      <w:bookmarkEnd w:id="40"/>
      <w:proofErr w:type="spellEnd"/>
    </w:p>
    <w:p w:rsidR="008D7D4E" w:rsidRDefault="00A44361" w:rsidP="00A44361">
      <w:r>
        <w:rPr>
          <w:rFonts w:hint="eastAsia"/>
        </w:rPr>
        <w:t>Bootstrap 클래스에 의해 시작된 Bootstrap</w:t>
      </w:r>
      <w:r w:rsidR="006A7E25">
        <w:rPr>
          <w:rFonts w:hint="eastAsia"/>
        </w:rPr>
        <w:t xml:space="preserve"> Context</w:t>
      </w:r>
      <w:r>
        <w:rPr>
          <w:rFonts w:hint="eastAsia"/>
        </w:rPr>
        <w:t xml:space="preserve"> 와 Application Context </w:t>
      </w:r>
      <w:r w:rsidR="006A7E25">
        <w:rPr>
          <w:rFonts w:hint="eastAsia"/>
        </w:rPr>
        <w:t>의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콤포넌트들은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licationHelper</w:t>
      </w:r>
      <w:proofErr w:type="spellEnd"/>
      <w:r>
        <w:rPr>
          <w:rFonts w:hint="eastAsia"/>
        </w:rPr>
        <w:t xml:space="preserve"> 클래스의 </w:t>
      </w:r>
      <w:proofErr w:type="spellStart"/>
      <w:r>
        <w:rPr>
          <w:rFonts w:hint="eastAsia"/>
        </w:rPr>
        <w:t>getComponent</w:t>
      </w:r>
      <w:proofErr w:type="spellEnd"/>
      <w:r>
        <w:rPr>
          <w:rFonts w:hint="eastAsia"/>
        </w:rPr>
        <w:t xml:space="preserve"> 함수를 이용하여 사용할 수 있다. </w:t>
      </w:r>
    </w:p>
    <w:p w:rsidR="00134833" w:rsidRDefault="00134833" w:rsidP="00A44361"/>
    <w:p w:rsidR="00A44361" w:rsidRPr="00A44361" w:rsidRDefault="00A44361" w:rsidP="00A44361">
      <w:pPr>
        <w:pStyle w:val="a8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getComponent</w:t>
      </w:r>
      <w:proofErr w:type="spellEnd"/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Class&lt;T&gt;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requiredType</w:t>
      </w:r>
      <w:proofErr w:type="spellEnd"/>
      <w:r w:rsidRPr="00A44361">
        <w:rPr>
          <w:rFonts w:ascii="맑은 고딕" w:eastAsia="맑은 고딕" w:cs="맑은 고딕"/>
          <w:color w:val="000000"/>
          <w:sz w:val="18"/>
        </w:rPr>
        <w:t xml:space="preserve">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ComponentNotFoundException</w:t>
      </w:r>
      <w:proofErr w:type="spellEnd"/>
      <w:r w:rsidRPr="00A44361">
        <w:rPr>
          <w:rFonts w:ascii="맑은 고딕" w:eastAsia="맑은 고딕" w:cs="맑은 고딕"/>
          <w:color w:val="000000"/>
          <w:sz w:val="18"/>
        </w:rPr>
        <w:tab/>
      </w:r>
    </w:p>
    <w:p w:rsidR="00A44361" w:rsidRPr="00A44361" w:rsidRDefault="00A44361" w:rsidP="00A44361">
      <w:pPr>
        <w:pStyle w:val="a8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getComponent</w:t>
      </w:r>
      <w:proofErr w:type="spellEnd"/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String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requiredName</w:t>
      </w:r>
      <w:proofErr w:type="spellEnd"/>
      <w:r w:rsidRPr="00A44361">
        <w:rPr>
          <w:rFonts w:ascii="맑은 고딕" w:eastAsia="맑은 고딕" w:cs="맑은 고딕"/>
          <w:color w:val="000000"/>
          <w:sz w:val="18"/>
        </w:rPr>
        <w:t xml:space="preserve">, Class&lt;T&gt;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requiredType</w:t>
      </w:r>
      <w:proofErr w:type="spellEnd"/>
      <w:r w:rsidRPr="00A44361">
        <w:rPr>
          <w:rFonts w:ascii="맑은 고딕" w:eastAsia="맑은 고딕" w:cs="맑은 고딕"/>
          <w:color w:val="000000"/>
          <w:sz w:val="18"/>
        </w:rPr>
        <w:t xml:space="preserve">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ComponentNotFoundException</w:t>
      </w:r>
      <w:proofErr w:type="spellEnd"/>
    </w:p>
    <w:p w:rsidR="00A44361" w:rsidRDefault="00A44361" w:rsidP="00A44361"/>
    <w:p w:rsidR="00A44361" w:rsidRDefault="00A44361" w:rsidP="00A44361">
      <w:r>
        <w:rPr>
          <w:rFonts w:hint="eastAsia"/>
        </w:rPr>
        <w:t xml:space="preserve">또한 응용프로그램의 상태, License, Locale, </w:t>
      </w:r>
      <w:proofErr w:type="spellStart"/>
      <w:r>
        <w:rPr>
          <w:rFonts w:hint="eastAsia"/>
        </w:rPr>
        <w:t>TimeZone</w:t>
      </w:r>
      <w:proofErr w:type="spellEnd"/>
      <w:r>
        <w:rPr>
          <w:rFonts w:hint="eastAsia"/>
        </w:rPr>
        <w:t>, Encoding 정보를 제공한다.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isSetupComplet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isReady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(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ate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Stat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Locale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Local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CharacterEncoding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color w:val="000000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TimeZon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TimeZon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(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21459E" w:rsidRDefault="00A44361" w:rsidP="00A44361">
      <w:r>
        <w:rPr>
          <w:rFonts w:hint="eastAsia"/>
        </w:rPr>
        <w:t xml:space="preserve">이 외에도 </w:t>
      </w:r>
      <w:proofErr w:type="spellStart"/>
      <w:r>
        <w:rPr>
          <w:rFonts w:hint="eastAsia"/>
        </w:rPr>
        <w:t>ApplicationHelper</w:t>
      </w:r>
      <w:proofErr w:type="spellEnd"/>
      <w:r>
        <w:rPr>
          <w:rFonts w:hint="eastAsia"/>
        </w:rPr>
        <w:t xml:space="preserve"> 는 setup-config.xml 로컬 파일과 </w:t>
      </w:r>
      <w:proofErr w:type="spellStart"/>
      <w:r>
        <w:rPr>
          <w:rFonts w:hint="eastAsia"/>
        </w:rPr>
        <w:t>데이터베이스을</w:t>
      </w:r>
      <w:proofErr w:type="spellEnd"/>
      <w:r>
        <w:rPr>
          <w:rFonts w:hint="eastAsia"/>
        </w:rPr>
        <w:t xml:space="preserve"> 사용하여 </w:t>
      </w:r>
      <w:proofErr w:type="spellStart"/>
      <w:r>
        <w:rPr>
          <w:rFonts w:hint="eastAsia"/>
        </w:rPr>
        <w:t>프로퍼티</w:t>
      </w:r>
      <w:proofErr w:type="spellEnd"/>
      <w:r>
        <w:rPr>
          <w:rFonts w:hint="eastAsia"/>
        </w:rPr>
        <w:t xml:space="preserve"> 서비스를 제공하는 </w:t>
      </w:r>
      <w:proofErr w:type="spellStart"/>
      <w:r>
        <w:rPr>
          <w:rFonts w:hint="eastAsia"/>
        </w:rPr>
        <w:t>ConfigService</w:t>
      </w:r>
      <w:proofErr w:type="spellEnd"/>
      <w:r>
        <w:rPr>
          <w:rFonts w:hint="eastAsia"/>
        </w:rPr>
        <w:t xml:space="preserve">을 사용하여 응용프로그램의 전반에 사용이 가능한 </w:t>
      </w:r>
      <w:proofErr w:type="spellStart"/>
      <w:r>
        <w:rPr>
          <w:rFonts w:hint="eastAsia"/>
        </w:rPr>
        <w:t>프로퍼티</w:t>
      </w:r>
      <w:proofErr w:type="spellEnd"/>
      <w:r>
        <w:rPr>
          <w:rFonts w:hint="eastAsia"/>
        </w:rPr>
        <w:t xml:space="preserve"> 서비스를 제공한다. 이들 함수들은 데이터베이스에 해당하는 값이 존재하지 않는 경우에 startup-config.xml 파일에 존재하는 값을 </w:t>
      </w:r>
      <w:proofErr w:type="spellStart"/>
      <w:r>
        <w:rPr>
          <w:rFonts w:hint="eastAsia"/>
        </w:rPr>
        <w:t>리턴한다</w:t>
      </w:r>
      <w:proofErr w:type="spellEnd"/>
      <w:r>
        <w:rPr>
          <w:rFonts w:hint="eastAsia"/>
        </w:rPr>
        <w:t>.</w:t>
      </w:r>
    </w:p>
    <w:p w:rsidR="00A44361" w:rsidRPr="00361F26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Default="00AA601F" w:rsidP="00A44361">
      <w:pPr>
        <w:keepNext/>
        <w:jc w:val="center"/>
      </w:pPr>
      <w:r>
        <w:object w:dxaOrig="10240" w:dyaOrig="4364">
          <v:shape id="_x0000_i1036" type="#_x0000_t75" style="width:360.45pt;height:154.05pt" o:ole="">
            <v:imagedata r:id="rId44" o:title=""/>
          </v:shape>
          <o:OLEObject Type="Embed" ProgID="Visio.Drawing.11" ShapeID="_x0000_i1036" DrawAspect="Content" ObjectID="_1423056338" r:id="rId45"/>
        </w:object>
      </w:r>
    </w:p>
    <w:p w:rsidR="00A44361" w:rsidRPr="009A215B" w:rsidRDefault="00A44361" w:rsidP="00A44361">
      <w:pPr>
        <w:pStyle w:val="a9"/>
        <w:jc w:val="center"/>
      </w:pPr>
      <w:r w:rsidRPr="009A215B">
        <w:t xml:space="preserve">그림 </w:t>
      </w:r>
      <w:r w:rsidR="00975369">
        <w:fldChar w:fldCharType="begin"/>
      </w:r>
      <w:r w:rsidR="00975369">
        <w:instrText xml:space="preserve"> STYLEREF 1 \s </w:instrText>
      </w:r>
      <w:r w:rsidR="00975369">
        <w:fldChar w:fldCharType="separate"/>
      </w:r>
      <w:r w:rsidR="00975369">
        <w:rPr>
          <w:rFonts w:hint="eastAsia"/>
          <w:b w:val="0"/>
          <w:bCs w:val="0"/>
          <w:noProof/>
        </w:rPr>
        <w:t>오류! 지정한 스타일은 사용되지 않습니다.</w:t>
      </w:r>
      <w:r w:rsidR="00975369">
        <w:fldChar w:fldCharType="end"/>
      </w:r>
      <w:r w:rsidR="00975369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그림</w:instrText>
      </w:r>
      <w:r w:rsidR="00153CC0">
        <w:instrText xml:space="preserve"> \* ARABIC \s 1 </w:instrText>
      </w:r>
      <w:r w:rsidR="00153CC0">
        <w:fldChar w:fldCharType="separate"/>
      </w:r>
      <w:r w:rsidR="00975369">
        <w:rPr>
          <w:noProof/>
        </w:rPr>
        <w:t>20</w:t>
      </w:r>
      <w:r w:rsidR="00153CC0">
        <w:rPr>
          <w:noProof/>
        </w:rPr>
        <w:fldChar w:fldCharType="end"/>
      </w:r>
      <w:r w:rsidRPr="009A215B">
        <w:rPr>
          <w:rFonts w:hint="eastAsia"/>
        </w:rPr>
        <w:t xml:space="preserve"> </w:t>
      </w:r>
      <w:proofErr w:type="spellStart"/>
      <w:r w:rsidRPr="009A215B">
        <w:rPr>
          <w:rFonts w:hint="eastAsia"/>
        </w:rPr>
        <w:t>ConfigService</w:t>
      </w:r>
      <w:proofErr w:type="spellEnd"/>
      <w:r w:rsidRPr="009A215B">
        <w:rPr>
          <w:rFonts w:hint="eastAsia"/>
        </w:rPr>
        <w:t xml:space="preserve"> </w:t>
      </w:r>
      <w:proofErr w:type="spellStart"/>
      <w:r w:rsidRPr="009A215B">
        <w:rPr>
          <w:rFonts w:hint="eastAsia"/>
        </w:rPr>
        <w:t>를</w:t>
      </w:r>
      <w:proofErr w:type="spellEnd"/>
      <w:r w:rsidRPr="009A215B">
        <w:rPr>
          <w:rFonts w:hint="eastAsia"/>
        </w:rPr>
        <w:t xml:space="preserve"> 이용한 </w:t>
      </w:r>
      <w:proofErr w:type="spellStart"/>
      <w:r w:rsidRPr="009A215B">
        <w:rPr>
          <w:rFonts w:hint="eastAsia"/>
        </w:rPr>
        <w:t>프로퍼티</w:t>
      </w:r>
      <w:proofErr w:type="spellEnd"/>
      <w:r w:rsidRPr="009A215B">
        <w:rPr>
          <w:rFonts w:hint="eastAsia"/>
        </w:rPr>
        <w:t xml:space="preserve"> 서비스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proofErr w:type="spellStart"/>
      <w:r w:rsidRPr="00F77373">
        <w:rPr>
          <w:rFonts w:ascii="맑은 고딕" w:eastAsia="맑은 고딕" w:cs="맑은 고딕"/>
          <w:color w:val="000000"/>
          <w:sz w:val="18"/>
          <w:highlight w:val="lightGray"/>
        </w:rPr>
        <w:t>getApplicationProperty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(String name, String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defaultValu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ApplicationIntProperty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(String name,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defaultValue</w:t>
      </w:r>
      <w:proofErr w:type="spellEnd"/>
      <w:r w:rsidRPr="00F77373">
        <w:rPr>
          <w:rFonts w:ascii="맑은 고딕" w:eastAsia="맑은 고딕" w:cs="맑은 고딕" w:hint="eastAsia"/>
          <w:color w:val="000000"/>
          <w:sz w:val="18"/>
        </w:rPr>
        <w:t>)</w:t>
      </w: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ApplicationBooleanProperty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(String name,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defaultValu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)</w:t>
      </w:r>
    </w:p>
    <w:p w:rsidR="00A44361" w:rsidRDefault="00A44361" w:rsidP="008D7D4E">
      <w:pPr>
        <w:adjustRightInd w:val="0"/>
        <w:rPr>
          <w:rFonts w:ascii="맑은 고딕" w:eastAsia="맑은 고딕" w:cs="맑은 고딕"/>
          <w:color w:val="000000"/>
        </w:rPr>
      </w:pPr>
      <w:r>
        <w:rPr>
          <w:rFonts w:ascii="맑은 고딕" w:eastAsia="맑은 고딕" w:cs="맑은 고딕"/>
          <w:color w:val="000000"/>
        </w:rPr>
        <w:tab/>
      </w:r>
    </w:p>
    <w:p w:rsidR="00905A9F" w:rsidRDefault="00947C4D" w:rsidP="000D07DE">
      <w:pPr>
        <w:pStyle w:val="2"/>
      </w:pPr>
      <w:bookmarkStart w:id="41" w:name="_Toc349069648"/>
      <w:r>
        <w:rPr>
          <w:rFonts w:hint="eastAsia"/>
        </w:rPr>
        <w:t>Logging</w:t>
      </w:r>
      <w:bookmarkEnd w:id="41"/>
    </w:p>
    <w:p w:rsidR="00616A1E" w:rsidRDefault="00905A9F" w:rsidP="00905A9F">
      <w:r w:rsidRPr="00EC03DF">
        <w:rPr>
          <w:rFonts w:hint="eastAsia"/>
        </w:rPr>
        <w:t xml:space="preserve">ARCHITECTURE </w:t>
      </w:r>
      <w:r w:rsidR="000D07DE">
        <w:t xml:space="preserve">EE </w:t>
      </w:r>
      <w:r>
        <w:rPr>
          <w:rFonts w:hint="eastAsia"/>
        </w:rPr>
        <w:t>for JAVA</w:t>
      </w:r>
      <w:r w:rsidR="00AA601F"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을 구현하는 클래스들은 모두 </w:t>
      </w:r>
      <w:hyperlink r:id="rId46" w:history="1">
        <w:r w:rsidRPr="001D59EB">
          <w:rPr>
            <w:rStyle w:val="ac"/>
            <w:rFonts w:asciiTheme="minorEastAsia" w:hAnsiTheme="minorEastAsia" w:cs="Courier New" w:hint="eastAsia"/>
            <w:bCs/>
          </w:rPr>
          <w:t>Apache Commons Logging API</w:t>
        </w:r>
      </w:hyperlink>
      <w:r>
        <w:rPr>
          <w:rFonts w:hint="eastAsia"/>
        </w:rPr>
        <w:t xml:space="preserve"> (이하 JCL)를 기반으로 </w:t>
      </w:r>
      <w:proofErr w:type="spellStart"/>
      <w:r>
        <w:rPr>
          <w:rFonts w:hint="eastAsia"/>
        </w:rPr>
        <w:t>로깅</w:t>
      </w:r>
      <w:r w:rsidR="00AA601F">
        <w:rPr>
          <w:rFonts w:hint="eastAsia"/>
        </w:rPr>
        <w:t>을</w:t>
      </w:r>
      <w:proofErr w:type="spellEnd"/>
      <w:r w:rsidR="00AA601F">
        <w:rPr>
          <w:rFonts w:hint="eastAsia"/>
        </w:rPr>
        <w:t xml:space="preserve"> 구현하고 있다.</w:t>
      </w:r>
      <w:r w:rsidR="00AA601F">
        <w:t xml:space="preserve"> </w:t>
      </w:r>
      <w:r>
        <w:rPr>
          <w:rFonts w:hint="eastAsia"/>
        </w:rPr>
        <w:t xml:space="preserve">JCL 의 좋은 점은 </w:t>
      </w:r>
      <w:proofErr w:type="spellStart"/>
      <w:r>
        <w:rPr>
          <w:rFonts w:hint="eastAsia"/>
        </w:rPr>
        <w:t>로깅을</w:t>
      </w:r>
      <w:proofErr w:type="spellEnd"/>
      <w:r>
        <w:rPr>
          <w:rFonts w:hint="eastAsia"/>
        </w:rPr>
        <w:t xml:space="preserve"> 구현하는 라이브러리를 변경하더라도 코드에 변경을 요구하지 않는다는 것이다. </w:t>
      </w:r>
      <w:proofErr w:type="spellStart"/>
      <w:r>
        <w:rPr>
          <w:rFonts w:hint="eastAsia"/>
        </w:rPr>
        <w:t>로깅</w:t>
      </w:r>
      <w:proofErr w:type="spellEnd"/>
      <w:r>
        <w:rPr>
          <w:rFonts w:hint="eastAsia"/>
        </w:rPr>
        <w:t xml:space="preserve"> 구현은 log4j 를 사용하고 있다.</w:t>
      </w:r>
      <w:r w:rsidR="00AA601F">
        <w:rPr>
          <w:rFonts w:hint="eastAsia"/>
        </w:rPr>
        <w:t xml:space="preserve"> </w:t>
      </w:r>
    </w:p>
    <w:p w:rsidR="00A25E80" w:rsidRDefault="00A25E80" w:rsidP="00905A9F"/>
    <w:p w:rsidR="00616A1E" w:rsidRDefault="00616A1E" w:rsidP="00616A1E">
      <w:pPr>
        <w:pStyle w:val="3"/>
      </w:pPr>
      <w:bookmarkStart w:id="42" w:name="_Toc349069649"/>
      <w:r>
        <w:t>웹</w:t>
      </w:r>
      <w:r>
        <w:rPr>
          <w:rFonts w:hint="eastAsia"/>
        </w:rPr>
        <w:t xml:space="preserve"> 응용프로그램에서 </w:t>
      </w:r>
      <w:r>
        <w:t xml:space="preserve">Log4j </w:t>
      </w:r>
      <w:r>
        <w:rPr>
          <w:rFonts w:hint="eastAsia"/>
        </w:rPr>
        <w:t>사용하기</w:t>
      </w:r>
      <w:bookmarkEnd w:id="42"/>
    </w:p>
    <w:p w:rsidR="00905A9F" w:rsidRDefault="00905A9F" w:rsidP="00905A9F">
      <w:r>
        <w:rPr>
          <w:rFonts w:hint="eastAsia"/>
        </w:rPr>
        <w:t xml:space="preserve">Log4j 기술을 </w:t>
      </w:r>
      <w:r w:rsidR="00B65176">
        <w:rPr>
          <w:rFonts w:hint="eastAsia"/>
        </w:rPr>
        <w:t xml:space="preserve">웹 응용프로그램에서 </w:t>
      </w:r>
      <w:r w:rsidR="004C7B70">
        <w:rPr>
          <w:rFonts w:hint="eastAsia"/>
        </w:rPr>
        <w:t xml:space="preserve">사용하기 위하여 스프링 프레임워크가 </w:t>
      </w:r>
      <w:r w:rsidR="00BE0D03">
        <w:rPr>
          <w:rFonts w:hint="eastAsia"/>
        </w:rPr>
        <w:t xml:space="preserve">제공하고 있는 </w:t>
      </w:r>
      <w:r w:rsidR="004C7B70">
        <w:t xml:space="preserve">기능을 </w:t>
      </w:r>
      <w:r w:rsidR="004C7B70">
        <w:rPr>
          <w:rFonts w:hint="eastAsia"/>
        </w:rPr>
        <w:t>사용하고 있으며,</w:t>
      </w:r>
      <w:r w:rsidR="004C7B70">
        <w:t xml:space="preserve"> </w:t>
      </w:r>
      <w:r w:rsidR="00BE0D03">
        <w:t xml:space="preserve">Log4j </w:t>
      </w:r>
      <w:r w:rsidR="00BE0D03">
        <w:rPr>
          <w:rFonts w:hint="eastAsia"/>
        </w:rPr>
        <w:t xml:space="preserve">기반 </w:t>
      </w:r>
      <w:proofErr w:type="spellStart"/>
      <w:r w:rsidR="00BE0D03">
        <w:rPr>
          <w:rFonts w:hint="eastAsia"/>
        </w:rPr>
        <w:t>로깅</w:t>
      </w:r>
      <w:proofErr w:type="spellEnd"/>
      <w:r w:rsidR="00BE0D03">
        <w:rPr>
          <w:rFonts w:hint="eastAsia"/>
        </w:rPr>
        <w:t xml:space="preserve"> 서비스를 초기화하기 위하여 </w:t>
      </w:r>
      <w:r w:rsidR="00B65176">
        <w:rPr>
          <w:rFonts w:hint="eastAsia"/>
        </w:rPr>
        <w:t>WEB-INF/</w:t>
      </w:r>
      <w:r>
        <w:rPr>
          <w:rFonts w:hint="eastAsia"/>
        </w:rPr>
        <w:t>web.xml 파일에 다음</w:t>
      </w:r>
      <w:r w:rsidR="00BE0D03">
        <w:rPr>
          <w:rFonts w:hint="eastAsia"/>
        </w:rPr>
        <w:t xml:space="preserve">과 같은 </w:t>
      </w:r>
      <w:r w:rsidR="00B65176">
        <w:rPr>
          <w:rFonts w:hint="eastAsia"/>
        </w:rPr>
        <w:t>설정</w:t>
      </w:r>
      <w:r>
        <w:rPr>
          <w:rFonts w:hint="eastAsia"/>
        </w:rPr>
        <w:t xml:space="preserve">을 추가한다. </w:t>
      </w:r>
      <w:r w:rsidR="00C670E7">
        <w:rPr>
          <w:rFonts w:hint="eastAsia"/>
        </w:rPr>
        <w:t xml:space="preserve">사용되는 </w:t>
      </w:r>
      <w:r>
        <w:rPr>
          <w:rFonts w:hint="eastAsia"/>
        </w:rPr>
        <w:t xml:space="preserve">log4j.xml </w:t>
      </w:r>
      <w:r w:rsidR="00C670E7">
        <w:rPr>
          <w:rFonts w:hint="eastAsia"/>
        </w:rPr>
        <w:t>설정파일</w:t>
      </w:r>
      <w:r>
        <w:t>은</w:t>
      </w:r>
      <w:r>
        <w:rPr>
          <w:rFonts w:hint="eastAsia"/>
        </w:rPr>
        <w:t xml:space="preserve"> log4j 설정 규칙을 따른다.</w:t>
      </w:r>
      <w:r w:rsidR="00BE0D03">
        <w:t xml:space="preserve"> </w:t>
      </w:r>
      <w:hyperlink r:id="rId47" w:history="1">
        <w:r w:rsidR="00BE0D03" w:rsidRPr="00BE0D03">
          <w:rPr>
            <w:rStyle w:val="ac"/>
          </w:rPr>
          <w:t>Log4j</w:t>
        </w:r>
      </w:hyperlink>
      <w:r w:rsidR="00BE0D03">
        <w:t xml:space="preserve"> </w:t>
      </w:r>
      <w:r w:rsidR="00BE0D03">
        <w:rPr>
          <w:rFonts w:hint="eastAsia"/>
        </w:rPr>
        <w:t xml:space="preserve">는 현재 </w:t>
      </w:r>
      <w:r w:rsidR="00BE0D03">
        <w:t xml:space="preserve">1.2.x </w:t>
      </w:r>
      <w:r w:rsidR="00BE0D03">
        <w:rPr>
          <w:rFonts w:hint="eastAsia"/>
        </w:rPr>
        <w:t>버전을 지원하고 있다.</w:t>
      </w:r>
      <w:r w:rsidR="00BE0D03">
        <w:t xml:space="preserve"> </w:t>
      </w:r>
    </w:p>
    <w:p w:rsidR="00134833" w:rsidRDefault="00273866" w:rsidP="00905A9F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7C0728FF" wp14:editId="39BCAF41">
                <wp:simplePos x="0" y="0"/>
                <wp:positionH relativeFrom="column">
                  <wp:posOffset>-59055</wp:posOffset>
                </wp:positionH>
                <wp:positionV relativeFrom="paragraph">
                  <wp:posOffset>94974</wp:posOffset>
                </wp:positionV>
                <wp:extent cx="5033645" cy="286495"/>
                <wp:effectExtent l="0" t="0" r="0" b="0"/>
                <wp:wrapNone/>
                <wp:docPr id="330" name="Text Box 3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33645" cy="2864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Default="00784CB0">
                            <w:r>
                              <w:rPr>
                                <w:rFonts w:hint="eastAsia"/>
                              </w:rPr>
                              <w:t>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728FF" id="Text Box 330" o:spid="_x0000_s1030" type="#_x0000_t202" style="position:absolute;left:0;text-align:left;margin-left:-4.65pt;margin-top:7.5pt;width:396.35pt;height:22.55pt;z-index:251641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" filled="f" stroked="f" strokeweight=".5pt">
                <v:textbox>
                  <w:txbxContent>
                    <w:p w:rsidR="00784CB0" w:rsidRDefault="00784CB0">
                      <w:r>
                        <w:rPr>
                          <w:rFonts w:hint="eastAsia"/>
                        </w:rPr>
                        <w:t>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224"/>
      </w:tblGrid>
      <w:tr w:rsidR="00134833" w:rsidTr="0013483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134833" w:rsidRPr="00905A9F" w:rsidRDefault="00134833" w:rsidP="00134833">
            <w:pPr>
              <w:adjustRightInd w:val="0"/>
              <w:spacing w:beforeLines="50" w:before="12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proofErr w:type="gramStart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?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xml</w:t>
            </w:r>
            <w:proofErr w:type="gramEnd"/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version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1.0"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encoding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UTF-8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?&gt;</w:t>
            </w:r>
          </w:p>
          <w:p w:rsidR="00134833" w:rsidRPr="00905A9F" w:rsidRDefault="00134833" w:rsidP="00134833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!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DOCTYPE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808080"/>
                <w:sz w:val="18"/>
                <w:szCs w:val="16"/>
              </w:rPr>
              <w:t>PUBLIC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"-//Sun Microsystems, Inc.//DTD Web Application 2.3//EN"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3F7F5F"/>
                <w:sz w:val="18"/>
                <w:szCs w:val="16"/>
              </w:rPr>
              <w:t>"http://java.sun.com/</w:t>
            </w:r>
            <w:proofErr w:type="spellStart"/>
            <w:r w:rsidRPr="00905A9F">
              <w:rPr>
                <w:rFonts w:ascii="맑은 고딕" w:eastAsia="맑은 고딕" w:cs="맑은 고딕"/>
                <w:color w:val="3F7F5F"/>
                <w:sz w:val="18"/>
                <w:szCs w:val="16"/>
              </w:rPr>
              <w:t>dtd</w:t>
            </w:r>
            <w:proofErr w:type="spellEnd"/>
            <w:r w:rsidRPr="00905A9F">
              <w:rPr>
                <w:rFonts w:ascii="맑은 고딕" w:eastAsia="맑은 고딕" w:cs="맑은 고딕"/>
                <w:color w:val="3F7F5F"/>
                <w:sz w:val="18"/>
                <w:szCs w:val="16"/>
              </w:rPr>
              <w:t>/web-app_2_3.dtd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lastRenderedPageBreak/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id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</w:t>
            </w:r>
            <w:proofErr w:type="spellStart"/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WebApp_ID</w:t>
            </w:r>
            <w:proofErr w:type="spellEnd"/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273866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46464" behindDoc="0" locked="0" layoutInCell="1" allowOverlap="1" wp14:anchorId="744D9287" wp14:editId="5EFB2C98">
                      <wp:simplePos x="0" y="0"/>
                      <wp:positionH relativeFrom="column">
                        <wp:posOffset>3528640</wp:posOffset>
                      </wp:positionH>
                      <wp:positionV relativeFrom="paragraph">
                        <wp:posOffset>85117</wp:posOffset>
                      </wp:positionV>
                      <wp:extent cx="2290527" cy="2324100"/>
                      <wp:effectExtent l="0" t="0" r="0" b="0"/>
                      <wp:wrapNone/>
                      <wp:docPr id="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90527" cy="23241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4CB0" w:rsidRPr="00EB492A" w:rsidRDefault="00784CB0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Log4j 는 </w:t>
                                  </w:r>
                                  <w:proofErr w:type="spellStart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서블릿</w:t>
                                  </w:r>
                                  <w:proofErr w:type="spellEnd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리스너</w:t>
                                  </w:r>
                                  <w:proofErr w:type="spellEnd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기술을 사용하여  </w:t>
                                  </w:r>
                                </w:p>
                                <w:p w:rsidR="00784CB0" w:rsidRPr="00EB492A" w:rsidRDefault="00784CB0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초기화 된다. </w:t>
                                  </w:r>
                                  <w:proofErr w:type="spellStart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컨텍스트</w:t>
                                  </w:r>
                                  <w:proofErr w:type="spellEnd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파라메터</w:t>
                                  </w:r>
                                  <w:proofErr w:type="spellEnd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값은 </w:t>
                                  </w:r>
                                </w:p>
                                <w:p w:rsidR="00784CB0" w:rsidRPr="00EB492A" w:rsidRDefault="00784CB0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Log4j 을 초기화하기 위한 필수 정보이다. </w:t>
                                  </w:r>
                                </w:p>
                                <w:p w:rsidR="00784CB0" w:rsidRPr="00EB492A" w:rsidRDefault="00784CB0" w:rsidP="00134833">
                                  <w:pPr>
                                    <w:spacing w:after="0"/>
                                    <w:jc w:val="left"/>
                                    <w:rPr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proofErr w:type="spellStart"/>
                                  <w:r w:rsidRPr="00EB492A">
                                    <w:rPr>
                                      <w:rFonts w:hint="eastAsia"/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파라메터</w:t>
                                  </w:r>
                                  <w:proofErr w:type="spellEnd"/>
                                  <w:r w:rsidRPr="00EB492A">
                                    <w:rPr>
                                      <w:rFonts w:hint="eastAsia"/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키 정보</w:t>
                                  </w:r>
                                </w:p>
                                <w:p w:rsidR="00784CB0" w:rsidRPr="00EB492A" w:rsidRDefault="00784CB0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log4jConfigLocation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log4j 설정파일위치</w:t>
                                  </w:r>
                                </w:p>
                                <w:p w:rsidR="00784CB0" w:rsidRPr="00EB492A" w:rsidRDefault="00784CB0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proofErr w:type="spellStart"/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webAppRootKey</w:t>
                                  </w:r>
                                  <w:proofErr w:type="spellEnd"/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웹 응용프로그램의 위치에 대한 </w:t>
                                  </w:r>
                                  <w:proofErr w:type="spellStart"/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알리아스</w:t>
                                  </w:r>
                                  <w:proofErr w:type="spellEnd"/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값</w:t>
                                  </w:r>
                                </w:p>
                                <w:p w:rsidR="00784CB0" w:rsidRPr="00EB492A" w:rsidRDefault="00784CB0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log4jRefreshInterval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파일을 </w:t>
                                  </w:r>
                                  <w:proofErr w:type="spellStart"/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모니터링하는</w:t>
                                  </w:r>
                                  <w:proofErr w:type="spellEnd"/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주기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4D9287" id="텍스트 상자 2" o:spid="_x0000_s1031" type="#_x0000_t202" style="position:absolute;left:0;text-align:left;margin-left:277.85pt;margin-top:6.7pt;width:180.35pt;height:183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" filled="f" stroked="f">
                      <v:textbox>
                        <w:txbxContent>
                          <w:p w:rsidR="00784CB0" w:rsidRPr="00EB492A" w:rsidRDefault="00784CB0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는 </w:t>
                            </w:r>
                            <w:proofErr w:type="spellStart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>서블릿</w:t>
                            </w:r>
                            <w:proofErr w:type="spellEnd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>리스너</w:t>
                            </w:r>
                            <w:proofErr w:type="spellEnd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기술을 사용하여  </w:t>
                            </w:r>
                          </w:p>
                          <w:p w:rsidR="00784CB0" w:rsidRPr="00EB492A" w:rsidRDefault="00784CB0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초기화 된다. </w:t>
                            </w:r>
                            <w:proofErr w:type="spellStart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>컨텍스트</w:t>
                            </w:r>
                            <w:proofErr w:type="spellEnd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>파라메터</w:t>
                            </w:r>
                            <w:proofErr w:type="spellEnd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값은 </w:t>
                            </w:r>
                          </w:p>
                          <w:p w:rsidR="00784CB0" w:rsidRPr="00EB492A" w:rsidRDefault="00784CB0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을 초기화하기 위한 필수 정보이다. </w:t>
                            </w:r>
                          </w:p>
                          <w:p w:rsidR="00784CB0" w:rsidRPr="00EB492A" w:rsidRDefault="00784CB0" w:rsidP="00134833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proofErr w:type="spellStart"/>
                            <w:r w:rsidRPr="00EB492A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  <w:t>파라메터</w:t>
                            </w:r>
                            <w:proofErr w:type="spellEnd"/>
                            <w:r w:rsidRPr="00EB492A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키 정보</w:t>
                            </w:r>
                          </w:p>
                          <w:p w:rsidR="00784CB0" w:rsidRPr="00EB492A" w:rsidRDefault="00784CB0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ConfigLocation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log4j 설정파일위치</w:t>
                            </w:r>
                          </w:p>
                          <w:p w:rsidR="00784CB0" w:rsidRPr="00EB492A" w:rsidRDefault="00784CB0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proofErr w:type="spellStart"/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webAppRootKey</w:t>
                            </w:r>
                            <w:proofErr w:type="spellEnd"/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웹 응용프로그램의 위치에 대한 </w:t>
                            </w:r>
                            <w:proofErr w:type="spellStart"/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>알리아스</w:t>
                            </w:r>
                            <w:proofErr w:type="spellEnd"/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값</w:t>
                            </w:r>
                          </w:p>
                          <w:p w:rsidR="00784CB0" w:rsidRPr="00EB492A" w:rsidRDefault="00784CB0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RefreshInterval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파일을 </w:t>
                            </w:r>
                            <w:proofErr w:type="spellStart"/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>모니터링하는</w:t>
                            </w:r>
                            <w:proofErr w:type="spellEnd"/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주기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="00134833"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log4jConfigLocation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273866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 wp14:anchorId="0CEFC692" wp14:editId="65A1953F">
                      <wp:simplePos x="0" y="0"/>
                      <wp:positionH relativeFrom="column">
                        <wp:posOffset>3180522</wp:posOffset>
                      </wp:positionH>
                      <wp:positionV relativeFrom="paragraph">
                        <wp:posOffset>127387</wp:posOffset>
                      </wp:positionV>
                      <wp:extent cx="351182" cy="186055"/>
                      <wp:effectExtent l="0" t="38100" r="48895" b="23495"/>
                      <wp:wrapNone/>
                      <wp:docPr id="3" name="직선 연결선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51182" cy="186055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accent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C140784" id="직선 연결선 3" o:spid="_x0000_s1026" style="position:absolute;left:0;text-align:left;flip:y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0.45pt,10.05pt" to="278.1pt,2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" strokecolor="#4f81bd [3204]" strokeweight="1pt">
                      <v:stroke endarrow="oval"/>
                    </v:line>
                  </w:pict>
                </mc:Fallback>
              </mc:AlternateConten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="00134833"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WEB-INF/log4j.xml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proofErr w:type="spellStart"/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webAppRootKey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proofErr w:type="spellStart"/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default.webapp.root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log4jRefreshInterval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120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color w:val="008080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273866" w:rsidRPr="00905A9F" w:rsidRDefault="00273866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&lt;!-- ============================================================ 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&lt;!--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  <w:u w:val="single"/>
              </w:rPr>
              <w:t>Servlet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 Context Listeners (Executed on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  <w:u w:val="single"/>
              </w:rPr>
              <w:t>app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 startup/shutdown) </w:t>
            </w:r>
            <w:r w:rsidRPr="00905A9F">
              <w:rPr>
                <w:rFonts w:ascii="맑은 고딕" w:eastAsia="맑은 고딕" w:cs="맑은 고딕" w:hint="eastAsia"/>
                <w:color w:val="3F5FBF"/>
                <w:sz w:val="18"/>
                <w:szCs w:val="16"/>
              </w:rPr>
              <w:t xml:space="preserve">                           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&lt;!-- ============================================================ 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-class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org.springframework.web.util.Log4jConfigListener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-class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Default="00134833" w:rsidP="00134833"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</w:tc>
      </w:tr>
    </w:tbl>
    <w:p w:rsidR="002F2976" w:rsidRPr="00905A9F" w:rsidRDefault="002F2976" w:rsidP="00905A9F"/>
    <w:p w:rsidR="00947C4D" w:rsidRDefault="00947C4D" w:rsidP="007F7BA6">
      <w:pPr>
        <w:pStyle w:val="2"/>
      </w:pPr>
      <w:bookmarkStart w:id="43" w:name="_Toc349069650"/>
      <w:r>
        <w:rPr>
          <w:rFonts w:hint="eastAsia"/>
        </w:rPr>
        <w:t>국제화 &amp; 지역화</w:t>
      </w:r>
      <w:bookmarkEnd w:id="43"/>
    </w:p>
    <w:p w:rsidR="00CE5BE7" w:rsidRDefault="00EA32AE" w:rsidP="000A5F82">
      <w:r w:rsidRPr="00EC03DF">
        <w:rPr>
          <w:rFonts w:hint="eastAsia"/>
        </w:rPr>
        <w:t xml:space="preserve">ARCHITECTURE </w:t>
      </w:r>
      <w:r>
        <w:t xml:space="preserve">EE </w:t>
      </w:r>
      <w:r>
        <w:rPr>
          <w:rFonts w:hint="eastAsia"/>
        </w:rPr>
        <w:t>for JAVA</w:t>
      </w:r>
      <w:r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>은 다국어 지원을 위하여 properties</w:t>
      </w:r>
      <w:r>
        <w:t xml:space="preserve"> </w:t>
      </w:r>
      <w:r>
        <w:rPr>
          <w:rFonts w:hint="eastAsia"/>
        </w:rPr>
        <w:t xml:space="preserve">파일 기반과 </w:t>
      </w:r>
      <w:r>
        <w:t xml:space="preserve">database </w:t>
      </w:r>
      <w:r>
        <w:rPr>
          <w:rFonts w:hint="eastAsia"/>
        </w:rPr>
        <w:t>기반의 방식을 제공하고 있다.</w:t>
      </w:r>
      <w:r w:rsidR="00B35466">
        <w:t xml:space="preserve"> </w:t>
      </w:r>
    </w:p>
    <w:p w:rsidR="00CE5BE7" w:rsidRDefault="00CE5BE7" w:rsidP="000A5F82"/>
    <w:p w:rsidR="00447F21" w:rsidRDefault="00447F21" w:rsidP="00447F21">
      <w:pPr>
        <w:pStyle w:val="3"/>
      </w:pPr>
      <w:bookmarkStart w:id="44" w:name="_Toc349069651"/>
      <w:r>
        <w:rPr>
          <w:rFonts w:hint="eastAsia"/>
        </w:rPr>
        <w:t>Properties 파일 기반 국제</w:t>
      </w:r>
      <w:r>
        <w:t>화</w:t>
      </w:r>
      <w:r>
        <w:rPr>
          <w:rFonts w:hint="eastAsia"/>
        </w:rPr>
        <w:t>(</w:t>
      </w:r>
      <w:r>
        <w:t>I18N)</w:t>
      </w:r>
      <w:bookmarkEnd w:id="44"/>
    </w:p>
    <w:p w:rsidR="006A2E5E" w:rsidRPr="00CC0616" w:rsidRDefault="00814365" w:rsidP="00CC0616">
      <w:proofErr w:type="spellStart"/>
      <w:r>
        <w:rPr>
          <w:rFonts w:hint="eastAsia"/>
        </w:rPr>
        <w:t>P</w:t>
      </w:r>
      <w:r>
        <w:t>orperties</w:t>
      </w:r>
      <w:proofErr w:type="spellEnd"/>
      <w:r>
        <w:t xml:space="preserve"> </w:t>
      </w:r>
      <w:r>
        <w:rPr>
          <w:rFonts w:hint="eastAsia"/>
        </w:rPr>
        <w:t xml:space="preserve">파일을 기반으로 하는 국제화는 </w:t>
      </w:r>
      <w:r w:rsidRPr="00EC03DF">
        <w:rPr>
          <w:rFonts w:hint="eastAsia"/>
        </w:rPr>
        <w:t xml:space="preserve">ARCHITECTURE </w:t>
      </w:r>
      <w:r>
        <w:t xml:space="preserve">EE </w:t>
      </w:r>
      <w:r>
        <w:rPr>
          <w:rFonts w:hint="eastAsia"/>
        </w:rPr>
        <w:t>for JAVA</w:t>
      </w:r>
      <w:r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 내부에서 코드 기반의 오류 메시지를 처리하기 위하여 사용되고 있으며 응용프로그램에서 역시 사용이 가능하다. </w:t>
      </w:r>
      <w:r w:rsidR="006A2E5E">
        <w:rPr>
          <w:rFonts w:hint="eastAsia"/>
        </w:rPr>
        <w:t>국제화 지원을 위하여</w:t>
      </w:r>
      <w:r w:rsidR="00B35466">
        <w:t xml:space="preserve"> </w:t>
      </w:r>
      <w:proofErr w:type="spellStart"/>
      <w:r w:rsidR="00B35466">
        <w:t>java.util.ResourceBundle</w:t>
      </w:r>
      <w:proofErr w:type="spellEnd"/>
      <w:r w:rsidR="00B35466">
        <w:t xml:space="preserve"> </w:t>
      </w:r>
      <w:r w:rsidR="00307A3D">
        <w:rPr>
          <w:rFonts w:hint="eastAsia"/>
        </w:rPr>
        <w:t>기술</w:t>
      </w:r>
      <w:r w:rsidR="00B35466">
        <w:t>을</w:t>
      </w:r>
      <w:r w:rsidR="006A2E5E">
        <w:rPr>
          <w:rFonts w:hint="eastAsia"/>
        </w:rPr>
        <w:t xml:space="preserve"> 사용</w:t>
      </w:r>
      <w:r w:rsidR="00B35466">
        <w:rPr>
          <w:rFonts w:hint="eastAsia"/>
        </w:rPr>
        <w:t>하고 있다.</w:t>
      </w:r>
      <w:r w:rsidR="00B35466">
        <w:t xml:space="preserve"> </w:t>
      </w:r>
      <w:proofErr w:type="spellStart"/>
      <w:r w:rsidR="00CC0616">
        <w:rPr>
          <w:rFonts w:hint="eastAsia"/>
        </w:rPr>
        <w:t>ResoueceBundel</w:t>
      </w:r>
      <w:proofErr w:type="spellEnd"/>
      <w:r w:rsidR="00CC0616">
        <w:t xml:space="preserve"> 에서 </w:t>
      </w:r>
      <w:r w:rsidR="00CC0616">
        <w:rPr>
          <w:rFonts w:hint="eastAsia"/>
        </w:rPr>
        <w:t>사용할</w:t>
      </w:r>
      <w:r w:rsidR="00307A3D">
        <w:rPr>
          <w:rFonts w:hint="eastAsia"/>
        </w:rPr>
        <w:t xml:space="preserve"> </w:t>
      </w:r>
      <w:r w:rsidR="00CC0616">
        <w:t xml:space="preserve">Properties </w:t>
      </w:r>
      <w:r w:rsidR="00CC0616">
        <w:rPr>
          <w:rFonts w:hint="eastAsia"/>
        </w:rPr>
        <w:t>파일은 아래와 같은 형식으로 message</w:t>
      </w:r>
      <w:r w:rsidR="00CC0616">
        <w:t xml:space="preserve"> + </w:t>
      </w:r>
      <w:r w:rsidR="00307A3D">
        <w:t>[‘000000’</w:t>
      </w:r>
      <w:r w:rsidR="00CC0616">
        <w:t xml:space="preserve"> </w:t>
      </w:r>
      <w:r w:rsidR="00CC0616">
        <w:rPr>
          <w:rFonts w:hint="eastAsia"/>
        </w:rPr>
        <w:t>형식</w:t>
      </w:r>
      <w:r w:rsidR="00CC0616">
        <w:t xml:space="preserve"> </w:t>
      </w:r>
      <w:r w:rsidR="00CC0616">
        <w:rPr>
          <w:rFonts w:hint="eastAsia"/>
        </w:rPr>
        <w:t xml:space="preserve">코드 값] 키 </w:t>
      </w:r>
      <w:r w:rsidR="00CC0616">
        <w:t xml:space="preserve">/ </w:t>
      </w:r>
      <w:r w:rsidR="00CC0616">
        <w:rPr>
          <w:rFonts w:hint="eastAsia"/>
        </w:rPr>
        <w:t>값 형식으로 작성한다.</w:t>
      </w:r>
      <w:r w:rsidR="00CC0616">
        <w:t xml:space="preserve"> </w:t>
      </w:r>
      <w:r w:rsidR="00A16B4B">
        <w:rPr>
          <w:rFonts w:hint="eastAsia"/>
        </w:rPr>
        <w:t>한국어는</w:t>
      </w:r>
      <w:r w:rsidR="00CC0616">
        <w:rPr>
          <w:rFonts w:hint="eastAsia"/>
        </w:rPr>
        <w:t xml:space="preserve"> </w:t>
      </w:r>
      <w:r w:rsidR="00CC0616">
        <w:t>[</w:t>
      </w:r>
      <w:r w:rsidR="00CC0616">
        <w:rPr>
          <w:rFonts w:hint="eastAsia"/>
        </w:rPr>
        <w:t>파일 이름]</w:t>
      </w:r>
      <w:r w:rsidR="00CC0616">
        <w:t xml:space="preserve"> + “_” + </w:t>
      </w:r>
      <w:proofErr w:type="spellStart"/>
      <w:r w:rsidR="00CC0616">
        <w:t>ko_KR.properties</w:t>
      </w:r>
      <w:proofErr w:type="spellEnd"/>
      <w:r w:rsidR="00CC0616">
        <w:t xml:space="preserve"> </w:t>
      </w:r>
      <w:r w:rsidR="00CC0616">
        <w:rPr>
          <w:rFonts w:hint="eastAsia"/>
        </w:rPr>
        <w:t>형식으로 파일</w:t>
      </w:r>
      <w:r w:rsidR="00A16B4B">
        <w:rPr>
          <w:rFonts w:hint="eastAsia"/>
        </w:rPr>
        <w:t>을 생성한다.</w:t>
      </w:r>
      <w:r w:rsidR="00A16B4B">
        <w:t xml:space="preserve"> </w:t>
      </w:r>
    </w:p>
    <w:p w:rsidR="00CC0616" w:rsidRDefault="008A4D21" w:rsidP="008A4D21">
      <w:pPr>
        <w:jc w:val="center"/>
      </w:pPr>
      <w:r>
        <w:object w:dxaOrig="3661" w:dyaOrig="1335">
          <v:shape id="_x0000_i1037" type="#_x0000_t75" style="width:183.6pt;height:66.4pt" o:ole="">
            <v:imagedata r:id="rId48" o:title=""/>
          </v:shape>
          <o:OLEObject Type="Embed" ProgID="Visio.Drawing.15" ShapeID="_x0000_i1037" DrawAspect="Content" ObjectID="_1423056339" r:id="rId49"/>
        </w:object>
      </w:r>
    </w:p>
    <w:p w:rsidR="008D1F09" w:rsidRPr="00CC0616" w:rsidRDefault="008D1F09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55D63FC" wp14:editId="3AD18720">
                <wp:simplePos x="0" y="0"/>
                <wp:positionH relativeFrom="column">
                  <wp:posOffset>-63776</wp:posOffset>
                </wp:positionH>
                <wp:positionV relativeFrom="paragraph">
                  <wp:posOffset>80010</wp:posOffset>
                </wp:positionV>
                <wp:extent cx="3594100" cy="298450"/>
                <wp:effectExtent l="0" t="0" r="0" b="635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904F40" w:rsidRDefault="00784CB0" w:rsidP="008D1F0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AF3FBC">
                              <w:rPr>
                                <w:i/>
                                <w:sz w:val="18"/>
                              </w:rPr>
                              <w:t>architecture.common.i18n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  <w:r w:rsidRPr="00AF3FBC">
                              <w:rPr>
                                <w:i/>
                                <w:sz w:val="18"/>
                              </w:rPr>
                              <w:t>CommonLogLocalizer.proper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5D63FC" id="Text Box 13" o:spid="_x0000_s1032" type="#_x0000_t202" style="position:absolute;left:0;text-align:left;margin-left:-5pt;margin-top:6.3pt;width:283pt;height:23.5pt;z-index:251656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" filled="f" stroked="f" strokeweight=".5pt">
                <v:textbox>
                  <w:txbxContent>
                    <w:p w:rsidR="00784CB0" w:rsidRPr="00904F40" w:rsidRDefault="00784CB0" w:rsidP="008D1F09">
                      <w:pPr>
                        <w:rPr>
                          <w:i/>
                          <w:sz w:val="18"/>
                        </w:rPr>
                      </w:pPr>
                      <w:r w:rsidRPr="00AF3FBC">
                        <w:rPr>
                          <w:i/>
                          <w:sz w:val="18"/>
                        </w:rPr>
                        <w:t>architecture.common.i18n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  <w:r w:rsidRPr="00AF3FBC">
                        <w:rPr>
                          <w:i/>
                          <w:sz w:val="18"/>
                        </w:rPr>
                        <w:t>CommonLogLocalizer.properties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CC0616" w:rsidTr="00CC061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1.0</w:t>
            </w:r>
          </w:p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1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Could not resolve type alias "{0}".  Cause\: {1}</w:t>
            </w:r>
          </w:p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2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The alias "{0}" is already mapped to the value "{1}".</w:t>
            </w:r>
          </w:p>
          <w:p w:rsidR="00CC0616" w:rsidRDefault="00CC0616" w:rsidP="008D1F09">
            <w:pPr>
              <w:wordWrap/>
              <w:adjustRightInd w:val="0"/>
              <w:jc w:val="left"/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3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Error resolving </w:t>
            </w:r>
            <w:proofErr w:type="spellStart"/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JdbcType</w:t>
            </w:r>
            <w:proofErr w:type="spellEnd"/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. Cause\: {0}</w:t>
            </w:r>
          </w:p>
        </w:tc>
      </w:tr>
    </w:tbl>
    <w:p w:rsidR="00CC0616" w:rsidRDefault="008D1F09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9F0C638" wp14:editId="14F11A94">
                <wp:simplePos x="0" y="0"/>
                <wp:positionH relativeFrom="column">
                  <wp:posOffset>-66262</wp:posOffset>
                </wp:positionH>
                <wp:positionV relativeFrom="paragraph">
                  <wp:posOffset>75896</wp:posOffset>
                </wp:positionV>
                <wp:extent cx="5718313" cy="298450"/>
                <wp:effectExtent l="0" t="0" r="0" b="635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8313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904F40" w:rsidRDefault="00784CB0" w:rsidP="008D1F0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AF3FBC">
                              <w:rPr>
                                <w:i/>
                                <w:sz w:val="18"/>
                              </w:rPr>
                              <w:t>architecture.common.i18n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  <w:r w:rsidRPr="008D1F09">
                              <w:rPr>
                                <w:i/>
                                <w:sz w:val="18"/>
                              </w:rPr>
                              <w:t>CommonLogLocalizer_ko_KR.proper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F0C638" id="Text Box 16" o:spid="_x0000_s1033" type="#_x0000_t202" style="position:absolute;left:0;text-align:left;margin-left:-5.2pt;margin-top:6pt;width:450.25pt;height:23.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" filled="f" stroked="f" strokeweight=".5pt">
                <v:textbox>
                  <w:txbxContent>
                    <w:p w:rsidR="00784CB0" w:rsidRPr="00904F40" w:rsidRDefault="00784CB0" w:rsidP="008D1F09">
                      <w:pPr>
                        <w:rPr>
                          <w:i/>
                          <w:sz w:val="18"/>
                        </w:rPr>
                      </w:pPr>
                      <w:r w:rsidRPr="00AF3FBC">
                        <w:rPr>
                          <w:i/>
                          <w:sz w:val="18"/>
                        </w:rPr>
                        <w:t>architecture.common.i18n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  <w:r w:rsidRPr="008D1F09">
                        <w:rPr>
                          <w:i/>
                          <w:sz w:val="18"/>
                        </w:rPr>
                        <w:t>CommonLogLocalizer_ko_KR.properties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8D1F09" w:rsidTr="004004F1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8D1F09" w:rsidRDefault="008D1F09" w:rsidP="004004F1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1.0</w:t>
            </w:r>
          </w:p>
          <w:p w:rsidR="008D1F09" w:rsidRDefault="008D1F09" w:rsidP="008D1F0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1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별칭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0}"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을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타입으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분석할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수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없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원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\: {1}</w:t>
            </w:r>
          </w:p>
          <w:p w:rsidR="008D1F09" w:rsidRDefault="008D1F09" w:rsidP="008D1F0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2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별칭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0}"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은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이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1}"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값으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매핑되어</w:t>
            </w:r>
            <w:proofErr w:type="spellEnd"/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있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</w:p>
          <w:p w:rsidR="008D1F09" w:rsidRDefault="008D1F09" w:rsidP="008D1F09"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3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proofErr w:type="spellStart"/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JdbcType</w:t>
            </w:r>
            <w:proofErr w:type="spellEnd"/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을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분석하는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과정에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오류가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있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원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\: {0}</w:t>
            </w:r>
          </w:p>
        </w:tc>
      </w:tr>
    </w:tbl>
    <w:p w:rsidR="008D1F09" w:rsidRDefault="008D1F09" w:rsidP="00B35466"/>
    <w:p w:rsidR="00DA4DED" w:rsidRPr="008A4D21" w:rsidRDefault="00DA4DED" w:rsidP="006F3C76">
      <w:pPr>
        <w:rPr>
          <w:rFonts w:ascii="맑은 고딕" w:eastAsia="맑은 고딕" w:cs="맑은 고딕"/>
          <w:color w:val="000000"/>
          <w:kern w:val="0"/>
          <w:szCs w:val="20"/>
        </w:rPr>
      </w:pPr>
      <w:r w:rsidRPr="008A4D21">
        <w:rPr>
          <w:rFonts w:hint="eastAsia"/>
          <w:szCs w:val="20"/>
        </w:rPr>
        <w:t xml:space="preserve">국제화 메시지는 </w:t>
      </w:r>
      <w:proofErr w:type="spellStart"/>
      <w:r w:rsidRPr="008A4D21">
        <w:rPr>
          <w:szCs w:val="20"/>
        </w:rPr>
        <w:t>ResourceBundle</w:t>
      </w:r>
      <w:proofErr w:type="spellEnd"/>
      <w:r w:rsidRPr="008A4D21">
        <w:rPr>
          <w:szCs w:val="20"/>
        </w:rPr>
        <w:t xml:space="preserve"> </w:t>
      </w:r>
      <w:r w:rsidRPr="008A4D21">
        <w:rPr>
          <w:rFonts w:hint="eastAsia"/>
          <w:szCs w:val="20"/>
        </w:rPr>
        <w:t xml:space="preserve">을 인자로 생성되는 </w:t>
      </w:r>
      <w:r w:rsidR="005B5BEB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architecture.common.i18n.Localizer </w:t>
      </w:r>
      <w:r w:rsidR="005B5BEB" w:rsidRPr="008A4D21">
        <w:rPr>
          <w:rFonts w:ascii="맑은 고딕" w:eastAsia="맑은 고딕" w:cs="맑은 고딕" w:hint="eastAsia"/>
          <w:color w:val="000000"/>
          <w:kern w:val="0"/>
          <w:szCs w:val="20"/>
        </w:rPr>
        <w:t>클래스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통하여 표현된다.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8A4D21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ocalizer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는 </w:t>
      </w:r>
      <w:proofErr w:type="spellStart"/>
      <w:r w:rsidR="008A4D21" w:rsidRPr="008A4D21">
        <w:rPr>
          <w:rFonts w:ascii="맑은 고딕" w:eastAsia="맑은 고딕" w:cs="맑은 고딕"/>
          <w:kern w:val="0"/>
          <w:szCs w:val="20"/>
        </w:rPr>
        <w:t>LocalizerFactory</w:t>
      </w:r>
      <w:proofErr w:type="spellEnd"/>
      <w:r w:rsidR="008A4D21" w:rsidRPr="008A4D21">
        <w:rPr>
          <w:rFonts w:ascii="맑은 고딕" w:eastAsia="맑은 고딕" w:cs="맑은 고딕"/>
          <w:color w:val="FFFFFF" w:themeColor="background1"/>
          <w:kern w:val="0"/>
          <w:szCs w:val="20"/>
        </w:rPr>
        <w:t xml:space="preserve">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또는 </w:t>
      </w:r>
      <w:r w:rsidR="008A4D21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10NUtils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>를 클래스</w:t>
      </w:r>
      <w:r w:rsidR="00470509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들의 </w:t>
      </w:r>
      <w:proofErr w:type="spellStart"/>
      <w:r w:rsidR="00470509">
        <w:rPr>
          <w:rFonts w:ascii="맑은 고딕" w:eastAsia="맑은 고딕" w:cs="맑은 고딕"/>
          <w:color w:val="000000"/>
          <w:kern w:val="0"/>
          <w:szCs w:val="20"/>
        </w:rPr>
        <w:t>getLocalizer</w:t>
      </w:r>
      <w:proofErr w:type="spellEnd"/>
      <w:r w:rsidR="00470509">
        <w:rPr>
          <w:rFonts w:ascii="맑은 고딕" w:eastAsia="맑은 고딕" w:cs="맑은 고딕"/>
          <w:color w:val="000000"/>
          <w:kern w:val="0"/>
          <w:szCs w:val="20"/>
        </w:rPr>
        <w:t>(</w:t>
      </w:r>
      <w:proofErr w:type="gramStart"/>
      <w:r w:rsidR="00470509">
        <w:rPr>
          <w:rFonts w:ascii="맑은 고딕" w:eastAsia="맑은 고딕" w:cs="맑은 고딕"/>
          <w:color w:val="000000"/>
          <w:kern w:val="0"/>
          <w:szCs w:val="20"/>
        </w:rPr>
        <w:t>..</w:t>
      </w:r>
      <w:proofErr w:type="gramEnd"/>
      <w:r w:rsidR="00470509">
        <w:rPr>
          <w:rFonts w:ascii="맑은 고딕" w:eastAsia="맑은 고딕" w:cs="맑은 고딕"/>
          <w:color w:val="000000"/>
          <w:kern w:val="0"/>
          <w:szCs w:val="20"/>
        </w:rPr>
        <w:t xml:space="preserve">) 함수를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>사용하여 생성 또는 접근할 수 있</w:t>
      </w:r>
      <w:r w:rsid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다. 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ocalizer 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>에서 코드 값을 인자로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proofErr w:type="spellStart"/>
      <w:r w:rsidRPr="008A4D21">
        <w:rPr>
          <w:rFonts w:ascii="맑은 고딕" w:eastAsia="맑은 고딕" w:cs="맑은 고딕"/>
          <w:color w:val="000000"/>
          <w:kern w:val="0"/>
          <w:szCs w:val="20"/>
        </w:rPr>
        <w:t>getMessage</w:t>
      </w:r>
      <w:proofErr w:type="spellEnd"/>
      <w:r w:rsidRPr="008A4D21">
        <w:rPr>
          <w:rFonts w:ascii="맑은 고딕" w:eastAsia="맑은 고딕" w:cs="맑은 고딕"/>
          <w:color w:val="000000"/>
          <w:kern w:val="0"/>
          <w:szCs w:val="20"/>
        </w:rPr>
        <w:t>(</w:t>
      </w:r>
      <w:proofErr w:type="gramStart"/>
      <w:r w:rsidRPr="008A4D21">
        <w:rPr>
          <w:rFonts w:ascii="맑은 고딕" w:eastAsia="맑은 고딕" w:cs="맑은 고딕"/>
          <w:color w:val="000000"/>
          <w:kern w:val="0"/>
          <w:szCs w:val="20"/>
        </w:rPr>
        <w:t>..</w:t>
      </w:r>
      <w:proofErr w:type="gramEnd"/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) 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>함수를 호출하여 코드에 해당하는 메시지를 리턴 받는다.</w:t>
      </w:r>
    </w:p>
    <w:p w:rsidR="00B321EF" w:rsidRDefault="00B321EF" w:rsidP="006F3C76">
      <w:pPr>
        <w:rPr>
          <w:rFonts w:ascii="맑은 고딕" w:eastAsia="맑은 고딕" w:cs="맑은 고딕"/>
          <w:color w:val="000000"/>
          <w:kern w:val="0"/>
          <w:szCs w:val="20"/>
        </w:rPr>
      </w:pPr>
    </w:p>
    <w:p w:rsidR="006F3C76" w:rsidRPr="00904F40" w:rsidRDefault="00B321EF" w:rsidP="006F3C76">
      <w:pPr>
        <w:rPr>
          <w:i/>
          <w:sz w:val="18"/>
        </w:rPr>
      </w:pPr>
      <w:r>
        <w:rPr>
          <w:rFonts w:ascii="맑은 고딕" w:eastAsia="맑은 고딕" w:cs="맑은 고딕" w:hint="eastAsia"/>
          <w:color w:val="000000"/>
          <w:kern w:val="0"/>
          <w:szCs w:val="20"/>
        </w:rPr>
        <w:t xml:space="preserve">자주 사용하는 코드들에 대한 국제화 메시지들은 </w:t>
      </w:r>
      <w:r>
        <w:t xml:space="preserve">i18n_user.xml </w:t>
      </w:r>
      <w:r>
        <w:rPr>
          <w:rFonts w:hint="eastAsia"/>
        </w:rPr>
        <w:t xml:space="preserve">파일을 생성하여 </w:t>
      </w:r>
      <w:r>
        <w:rPr>
          <w:rFonts w:ascii="맑은 고딕" w:eastAsia="맑은 고딕" w:cs="맑은 고딕" w:hint="eastAsia"/>
          <w:color w:val="000000"/>
          <w:kern w:val="0"/>
          <w:szCs w:val="20"/>
        </w:rPr>
        <w:t>편리하게 사용할 수 있다.</w:t>
      </w:r>
      <w:r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A16B4B">
        <w:rPr>
          <w:rFonts w:hint="eastAsia"/>
        </w:rPr>
        <w:t xml:space="preserve">리소스 파일이 어떤 코드에 해당하는 메시지들을 포함하는 가를 </w:t>
      </w:r>
      <w:r w:rsidR="00F37F87">
        <w:t xml:space="preserve">i18n_user.xml </w:t>
      </w:r>
      <w:r w:rsidR="00F37F87">
        <w:rPr>
          <w:rFonts w:hint="eastAsia"/>
        </w:rPr>
        <w:t>파일에 정의한다.</w:t>
      </w:r>
      <w:r w:rsidR="00450747">
        <w:t xml:space="preserve"> (</w:t>
      </w:r>
      <w:r w:rsidR="00450747">
        <w:rPr>
          <w:rFonts w:hint="eastAsia"/>
        </w:rPr>
        <w:t>META-INF/i18n.xml 파일은 프레임워크 내부적으로 사용</w:t>
      </w:r>
      <w:r w:rsidR="0015333F">
        <w:rPr>
          <w:rFonts w:hint="eastAsia"/>
        </w:rPr>
        <w:t xml:space="preserve">하며 코드 값은 역시 </w:t>
      </w:r>
      <w:r w:rsidR="0015333F">
        <w:t xml:space="preserve">~ 10000 </w:t>
      </w:r>
      <w:r w:rsidR="0015333F">
        <w:rPr>
          <w:rFonts w:hint="eastAsia"/>
        </w:rPr>
        <w:t>까지는 프레임워크 모듈에서 사용하고 있다.</w:t>
      </w:r>
      <w:r w:rsidR="00450747">
        <w:t>)</w:t>
      </w:r>
      <w:r w:rsidR="006F3C76">
        <w:t xml:space="preserve"> 다</w:t>
      </w:r>
      <w:r w:rsidR="006F3C76">
        <w:rPr>
          <w:rFonts w:hint="eastAsia"/>
        </w:rPr>
        <w:t xml:space="preserve">음 예의 </w:t>
      </w:r>
      <w:r w:rsidR="006F3C76">
        <w:t xml:space="preserve">i18n_user.xml </w:t>
      </w:r>
      <w:r w:rsidR="006F3C76">
        <w:rPr>
          <w:rFonts w:hint="eastAsia"/>
        </w:rPr>
        <w:t xml:space="preserve">은 코드 값 </w:t>
      </w:r>
      <w:r w:rsidR="006F3C76">
        <w:t xml:space="preserve">2001 ~ 3000 </w:t>
      </w:r>
      <w:r w:rsidR="006F3C76">
        <w:rPr>
          <w:rFonts w:hint="eastAsia"/>
        </w:rPr>
        <w:t xml:space="preserve">에 해당하는 메시지들은 </w:t>
      </w:r>
      <w:r w:rsidR="006F3C76">
        <w:t>“</w:t>
      </w:r>
      <w:r w:rsidR="006F3C76" w:rsidRPr="00AF3FBC">
        <w:rPr>
          <w:i/>
          <w:sz w:val="18"/>
        </w:rPr>
        <w:t>architecture.common.i18n</w:t>
      </w:r>
      <w:r w:rsidR="006F3C76">
        <w:rPr>
          <w:i/>
          <w:sz w:val="18"/>
        </w:rPr>
        <w:t xml:space="preserve">.CommonLogLocalizer” </w:t>
      </w:r>
      <w:r w:rsidR="006F3C76" w:rsidRPr="006F3C76">
        <w:rPr>
          <w:sz w:val="18"/>
        </w:rPr>
        <w:t xml:space="preserve">을 </w:t>
      </w:r>
      <w:r w:rsidR="006F3C76" w:rsidRPr="006F3C76">
        <w:rPr>
          <w:rFonts w:hint="eastAsia"/>
          <w:sz w:val="18"/>
        </w:rPr>
        <w:t>사용하라는 의미이다.</w:t>
      </w:r>
    </w:p>
    <w:p w:rsidR="00F37F87" w:rsidRDefault="006F3C76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 wp14:anchorId="3BE2F0AA" wp14:editId="0C37888C">
                <wp:simplePos x="0" y="0"/>
                <wp:positionH relativeFrom="column">
                  <wp:posOffset>-57426</wp:posOffset>
                </wp:positionH>
                <wp:positionV relativeFrom="paragraph">
                  <wp:posOffset>82550</wp:posOffset>
                </wp:positionV>
                <wp:extent cx="5718313" cy="298450"/>
                <wp:effectExtent l="0" t="0" r="0" b="635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8313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904F40" w:rsidRDefault="00784CB0" w:rsidP="006F3C76">
                            <w:pPr>
                              <w:rPr>
                                <w:i/>
                                <w:sz w:val="18"/>
                              </w:rPr>
                            </w:pPr>
                            <w:r>
                              <w:rPr>
                                <w:i/>
                                <w:sz w:val="18"/>
                              </w:rPr>
                              <w:t>i18n_user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E2F0AA" id="Text Box 17" o:spid="_x0000_s1034" type="#_x0000_t202" style="position:absolute;left:0;text-align:left;margin-left:-4.5pt;margin-top:6.5pt;width:450.25pt;height:23.5p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" filled="f" stroked="f" strokeweight=".5pt">
                <v:textbox>
                  <w:txbxContent>
                    <w:p w:rsidR="00784CB0" w:rsidRPr="00904F40" w:rsidRDefault="00784CB0" w:rsidP="006F3C76">
                      <w:pPr>
                        <w:rPr>
                          <w:i/>
                          <w:sz w:val="18"/>
                        </w:rPr>
                      </w:pPr>
                      <w:r>
                        <w:rPr>
                          <w:i/>
                          <w:sz w:val="18"/>
                        </w:rPr>
                        <w:t>i18n_user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F3C76" w:rsidTr="006F3C7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proofErr w:type="gramStart"/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?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xml</w:t>
            </w:r>
            <w:proofErr w:type="gramEnd"/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version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1.0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encoding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UTF-8"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?&gt;</w:t>
            </w:r>
          </w:p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s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gt;</w:t>
            </w:r>
          </w:p>
          <w:p w:rsidR="006F3C76" w:rsidRPr="006F3C76" w:rsidRDefault="006F3C76" w:rsidP="006F3C76">
            <w:pPr>
              <w:wordWrap/>
              <w:adjustRightInd w:val="0"/>
              <w:ind w:firstLineChars="100" w:firstLine="16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proofErr w:type="spellStart"/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bundleName</w:t>
            </w:r>
            <w:proofErr w:type="spellEnd"/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architecture.common.i18n.CommonLogLocalizer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codes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002001-003000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/&gt;</w:t>
            </w:r>
          </w:p>
          <w:p w:rsidR="006F3C76" w:rsidRDefault="006F3C76" w:rsidP="006F3C76"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/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s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gt;</w:t>
            </w:r>
          </w:p>
        </w:tc>
      </w:tr>
    </w:tbl>
    <w:p w:rsidR="006F3C76" w:rsidRDefault="006F3C76" w:rsidP="00B35466"/>
    <w:p w:rsidR="006F3C76" w:rsidRDefault="006F3C76" w:rsidP="00B35466">
      <w:r>
        <w:rPr>
          <w:rFonts w:hint="eastAsia"/>
        </w:rPr>
        <w:lastRenderedPageBreak/>
        <w:t>이렇게 정의된 메시지들은</w:t>
      </w:r>
      <w:r w:rsidR="00B321EF">
        <w:rPr>
          <w:rFonts w:hint="eastAsia"/>
        </w:rPr>
        <w:t xml:space="preserve"> </w:t>
      </w:r>
      <w:r w:rsidRPr="006F3C76">
        <w:t>architecture.common.util</w:t>
      </w:r>
      <w:r>
        <w:t>.L10</w:t>
      </w:r>
      <w:r w:rsidR="005B5BEB">
        <w:rPr>
          <w:rFonts w:hint="eastAsia"/>
        </w:rPr>
        <w:t>N</w:t>
      </w:r>
      <w:r>
        <w:t xml:space="preserve">Utils </w:t>
      </w:r>
      <w:r>
        <w:rPr>
          <w:rFonts w:hint="eastAsia"/>
        </w:rPr>
        <w:t xml:space="preserve">의 </w:t>
      </w:r>
      <w:proofErr w:type="spellStart"/>
      <w:r>
        <w:t>getMessage</w:t>
      </w:r>
      <w:proofErr w:type="spellEnd"/>
      <w:r>
        <w:t>(</w:t>
      </w:r>
      <w:proofErr w:type="gramStart"/>
      <w:r>
        <w:t>..</w:t>
      </w:r>
      <w:proofErr w:type="gramEnd"/>
      <w:r>
        <w:t xml:space="preserve">) </w:t>
      </w:r>
      <w:r>
        <w:rPr>
          <w:rFonts w:hint="eastAsia"/>
        </w:rPr>
        <w:t xml:space="preserve">또는 </w:t>
      </w:r>
      <w:r>
        <w:t>format(</w:t>
      </w:r>
      <w:proofErr w:type="gramStart"/>
      <w:r>
        <w:t>..</w:t>
      </w:r>
      <w:proofErr w:type="gramEnd"/>
      <w:r>
        <w:t xml:space="preserve">) </w:t>
      </w:r>
      <w:r>
        <w:rPr>
          <w:rFonts w:hint="eastAsia"/>
        </w:rPr>
        <w:t xml:space="preserve">함수를 사용하여 </w:t>
      </w:r>
      <w:r w:rsidR="00B321EF">
        <w:rPr>
          <w:rFonts w:hint="eastAsia"/>
        </w:rPr>
        <w:t>ResouceBundle</w:t>
      </w:r>
      <w:r w:rsidR="00B321EF">
        <w:t xml:space="preserve"> </w:t>
      </w:r>
      <w:r w:rsidR="00B321EF">
        <w:rPr>
          <w:rFonts w:hint="eastAsia"/>
        </w:rPr>
        <w:t xml:space="preserve">파일에 대한 정보 없이 코드에서 </w:t>
      </w:r>
      <w:r>
        <w:rPr>
          <w:rFonts w:hint="eastAsia"/>
        </w:rPr>
        <w:t>국제화(</w:t>
      </w:r>
      <w:r>
        <w:t xml:space="preserve">I18N) 기능을 </w:t>
      </w:r>
      <w:r>
        <w:rPr>
          <w:rFonts w:hint="eastAsia"/>
        </w:rPr>
        <w:t>구현</w:t>
      </w:r>
      <w:r w:rsidR="00B321EF">
        <w:rPr>
          <w:rFonts w:hint="eastAsia"/>
        </w:rPr>
        <w:t>할 수 있다.</w:t>
      </w:r>
      <w:r w:rsidR="00B321EF">
        <w:t xml:space="preserve">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F3C76" w:rsidTr="00890DBD">
        <w:trPr>
          <w:trHeight w:val="639"/>
        </w:trPr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spellStart"/>
            <w:r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lo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debug</w:t>
            </w:r>
            <w:proofErr w:type="spellEnd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 L10NUtils.</w:t>
            </w:r>
            <w:r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8"/>
              </w:rPr>
              <w:t>format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002103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);</w:t>
            </w:r>
          </w:p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spellStart"/>
            <w:r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lo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debug</w:t>
            </w:r>
            <w:proofErr w:type="spellEnd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 L10NUtils.</w:t>
            </w:r>
            <w:r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8"/>
              </w:rPr>
              <w:t>getMessage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002099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);</w:t>
            </w:r>
          </w:p>
        </w:tc>
      </w:tr>
    </w:tbl>
    <w:p w:rsidR="006F3C76" w:rsidRPr="006F3C76" w:rsidRDefault="006F3C76" w:rsidP="00B35466"/>
    <w:p w:rsidR="004004F1" w:rsidRDefault="006A2E5E" w:rsidP="00366BDD">
      <w:pPr>
        <w:keepNext/>
        <w:jc w:val="center"/>
      </w:pPr>
      <w:r>
        <w:object w:dxaOrig="6165" w:dyaOrig="4215">
          <v:shape id="_x0000_i1038" type="#_x0000_t75" style="width:308.55pt;height:210.35pt" o:ole="">
            <v:imagedata r:id="rId50" o:title=""/>
          </v:shape>
          <o:OLEObject Type="Embed" ProgID="Visio.Drawing.15" ShapeID="_x0000_i1038" DrawAspect="Content" ObjectID="_1423056340" r:id="rId51"/>
        </w:object>
      </w:r>
    </w:p>
    <w:p w:rsidR="00447F21" w:rsidRDefault="004004F1" w:rsidP="00B254C3">
      <w:pPr>
        <w:pStyle w:val="a9"/>
        <w:spacing w:before="240"/>
        <w:jc w:val="center"/>
      </w:pPr>
      <w:r>
        <w:t xml:space="preserve">그림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366BDD">
        <w:rPr>
          <w:noProof/>
        </w:rPr>
        <w:t>3</w:t>
      </w:r>
      <w:r w:rsidR="00153CC0">
        <w:rPr>
          <w:noProof/>
        </w:rPr>
        <w:fldChar w:fldCharType="end"/>
      </w:r>
      <w:r w:rsidR="00975369"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그림</w:instrText>
      </w:r>
      <w:r w:rsidR="00153CC0">
        <w:instrText xml:space="preserve"> \* ARABIC \s 1 </w:instrText>
      </w:r>
      <w:r w:rsidR="00153CC0">
        <w:fldChar w:fldCharType="separate"/>
      </w:r>
      <w:r w:rsidR="00975369">
        <w:rPr>
          <w:noProof/>
        </w:rPr>
        <w:t>21</w:t>
      </w:r>
      <w:r w:rsidR="00153CC0">
        <w:rPr>
          <w:noProof/>
        </w:rPr>
        <w:fldChar w:fldCharType="end"/>
      </w:r>
      <w:r w:rsidR="00B254C3">
        <w:t xml:space="preserve"> L10NUtils</w:t>
      </w:r>
    </w:p>
    <w:p w:rsidR="006A2E5E" w:rsidRDefault="006A2E5E" w:rsidP="000A5F82"/>
    <w:p w:rsidR="003610C6" w:rsidRDefault="003610C6" w:rsidP="000A5F82"/>
    <w:p w:rsidR="00BE06B1" w:rsidRDefault="00BE06B1" w:rsidP="00BE06B1">
      <w:pPr>
        <w:pStyle w:val="3"/>
      </w:pPr>
      <w:bookmarkStart w:id="45" w:name="_Toc349069652"/>
      <w:r>
        <w:rPr>
          <w:rFonts w:hint="eastAsia"/>
        </w:rPr>
        <w:t>데이터베이스 기반 국제화</w:t>
      </w:r>
      <w:r>
        <w:t>(I18N)</w:t>
      </w:r>
      <w:bookmarkEnd w:id="45"/>
    </w:p>
    <w:p w:rsidR="008B7C7F" w:rsidRDefault="00EB34B2" w:rsidP="008B7C7F">
      <w:r>
        <w:rPr>
          <w:rFonts w:hint="eastAsia"/>
        </w:rPr>
        <w:t>데이터베이스 기반의 국제화는 웹 응용프로그램과 같은 응용프로그램 레벨에서 편리하게 사용할 수 있도록 한다.</w:t>
      </w:r>
      <w:r>
        <w:t xml:space="preserve"> </w:t>
      </w:r>
      <w:r>
        <w:rPr>
          <w:rFonts w:hint="eastAsia"/>
        </w:rPr>
        <w:t>오류 메시지에서부터 화면을 구성하는 텍스트 정보까지 다양하게 사용될 수 있다.</w:t>
      </w:r>
      <w:r>
        <w:t xml:space="preserve"> </w:t>
      </w:r>
      <w:r w:rsidR="008B7C7F">
        <w:rPr>
          <w:rFonts w:hint="eastAsia"/>
        </w:rPr>
        <w:t>응용프로그램에서는 webApplicaitonContext.xml 파일에 다음과 같은 정의를 추가하는 것으로 사용이 가능하다.</w:t>
      </w:r>
    </w:p>
    <w:p w:rsidR="008B7C7F" w:rsidRDefault="008B7C7F" w:rsidP="008B7C7F">
      <w:r>
        <w:rPr>
          <w:noProof/>
        </w:rPr>
        <mc:AlternateContent>
          <mc:Choice Requires="wps">
            <w:drawing>
              <wp:anchor distT="0" distB="0" distL="114300" distR="114300" simplePos="0" relativeHeight="251788800" behindDoc="0" locked="0" layoutInCell="1" allowOverlap="1" wp14:anchorId="0CC35B0D" wp14:editId="3D88BA5E">
                <wp:simplePos x="0" y="0"/>
                <wp:positionH relativeFrom="column">
                  <wp:posOffset>-72390</wp:posOffset>
                </wp:positionH>
                <wp:positionV relativeFrom="paragraph">
                  <wp:posOffset>82269</wp:posOffset>
                </wp:positionV>
                <wp:extent cx="3594100" cy="298450"/>
                <wp:effectExtent l="0" t="0" r="0" b="63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BB1DAE" w:rsidRDefault="00784CB0" w:rsidP="008B7C7F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/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C35B0D" id="Text Box 4" o:spid="_x0000_s1035" type="#_x0000_t202" style="position:absolute;left:0;text-align:left;margin-left:-5.7pt;margin-top:6.5pt;width:283pt;height:23.5pt;z-index:251788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" filled="f" stroked="f" strokeweight=".5pt">
                <v:textbox>
                  <w:txbxContent>
                    <w:p w:rsidR="00784CB0" w:rsidRPr="00BB1DAE" w:rsidRDefault="00784CB0" w:rsidP="008B7C7F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/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8B7C7F" w:rsidTr="00FA0704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proofErr w:type="gramStart"/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?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xml</w:t>
            </w:r>
            <w:proofErr w:type="gramEnd"/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vers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1.0"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encoding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?&gt;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beans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xsi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w3.org/2001/XMLSchema-instance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lastRenderedPageBreak/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jee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jee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p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aop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tx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context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context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si:schemaLocation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context http://www.springframework.org/schema/context/spring-context.xsd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&lt;![CDATA[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 xml:space="preserve">  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]]&gt;&lt;/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8B7C7F" w:rsidRPr="00E07DDC" w:rsidRDefault="003923C5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01760" behindDoc="0" locked="0" layoutInCell="1" allowOverlap="1" wp14:anchorId="50C0CC72" wp14:editId="0F70015E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5042</wp:posOffset>
                      </wp:positionV>
                      <wp:extent cx="3235569" cy="298450"/>
                      <wp:effectExtent l="0" t="0" r="22225" b="25400"/>
                      <wp:wrapNone/>
                      <wp:docPr id="24" name="직사각형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5569" cy="29845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4EE6C8A" id="직사각형 24" o:spid="_x0000_s1026" style="position:absolute;left:0;text-align:left;margin-left:36pt;margin-top:1.2pt;width:254.75pt;height:23.5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" filled="f" strokecolor="#548dd4 [1951]" strokeweight="1.5pt"/>
                  </w:pict>
                </mc:Fallback>
              </mc:AlternateContent>
            </w:r>
            <w:r w:rsidR="008B7C7F"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8B7C7F"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="008B7C7F"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="008B7C7F"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="008B7C7F"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="008B7C7F"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="008B7C7F"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="008B7C7F"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="008B7C7F"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i18nSubsystemContext.xml"</w:t>
            </w:r>
            <w:r w:rsidR="008B7C7F"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transactio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oracle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util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8B7C7F" w:rsidRPr="00434E7E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434E7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8B7C7F" w:rsidRDefault="008B7C7F" w:rsidP="00FA0704"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434E7E">
              <w:rPr>
                <w:rFonts w:ascii="맑은 고딕" w:eastAsia="맑은 고딕" w:cs="맑은 고딕"/>
                <w:color w:val="3F7F7F"/>
                <w:sz w:val="18"/>
              </w:rPr>
              <w:t>beans</w:t>
            </w:r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8B7C7F" w:rsidRDefault="008B7C7F" w:rsidP="008B7C7F"/>
    <w:p w:rsidR="001C23DE" w:rsidRDefault="00FA0704" w:rsidP="001C23DE">
      <w:r>
        <w:rPr>
          <w:rFonts w:hint="eastAsia"/>
        </w:rPr>
        <w:t>응용프로그램에서는</w:t>
      </w:r>
      <w:r w:rsidR="00CF333B">
        <w:rPr>
          <w:rFonts w:hint="eastAsia"/>
        </w:rPr>
        <w:t xml:space="preserve"> </w:t>
      </w:r>
      <w:proofErr w:type="spellStart"/>
      <w:r w:rsidR="00CF333B" w:rsidRPr="00CF333B">
        <w:t>architecture.ee.util</w:t>
      </w:r>
      <w:r w:rsidR="00CF333B">
        <w:t>.</w:t>
      </w:r>
      <w:r w:rsidR="00CF333B">
        <w:rPr>
          <w:rFonts w:hint="eastAsia"/>
        </w:rPr>
        <w:t>Application</w:t>
      </w:r>
      <w:r w:rsidR="00CF333B">
        <w:t>Helper</w:t>
      </w:r>
      <w:proofErr w:type="spellEnd"/>
      <w:r w:rsidR="00CF333B">
        <w:t xml:space="preserve"> </w:t>
      </w:r>
      <w:r w:rsidR="00CF333B">
        <w:rPr>
          <w:rFonts w:hint="eastAsia"/>
        </w:rPr>
        <w:t xml:space="preserve">의 </w:t>
      </w:r>
      <w:r w:rsidR="00CF333B">
        <w:t>get</w:t>
      </w:r>
      <w:r w:rsidR="00CF333B">
        <w:rPr>
          <w:rFonts w:hint="eastAsia"/>
        </w:rPr>
        <w:t>I18nTextManager</w:t>
      </w:r>
      <w:r w:rsidR="00CF333B">
        <w:t xml:space="preserve">() </w:t>
      </w:r>
      <w:r w:rsidR="00CF333B">
        <w:rPr>
          <w:rFonts w:hint="eastAsia"/>
        </w:rPr>
        <w:t xml:space="preserve">함수 호출을 통하여 </w:t>
      </w:r>
      <w:proofErr w:type="spellStart"/>
      <w:r w:rsidR="00CF333B">
        <w:rPr>
          <w:rFonts w:hint="eastAsia"/>
        </w:rPr>
        <w:t>리턴되는</w:t>
      </w:r>
      <w:proofErr w:type="spellEnd"/>
      <w:r w:rsidR="00CF333B">
        <w:rPr>
          <w:rFonts w:hint="eastAsia"/>
        </w:rPr>
        <w:t xml:space="preserve"> </w:t>
      </w:r>
      <w:r w:rsidR="00963E8D" w:rsidRPr="00963E8D">
        <w:t>architecture.common.i18n</w:t>
      </w:r>
      <w:r w:rsidR="00963E8D">
        <w:t>.</w:t>
      </w:r>
      <w:r w:rsidR="00963E8D">
        <w:rPr>
          <w:rFonts w:hint="eastAsia"/>
        </w:rPr>
        <w:t>I18nTextManager</w:t>
      </w:r>
      <w:r w:rsidR="00CF333B">
        <w:t xml:space="preserve"> </w:t>
      </w:r>
      <w:r w:rsidR="00CF333B">
        <w:rPr>
          <w:rFonts w:hint="eastAsia"/>
        </w:rPr>
        <w:t>객체</w:t>
      </w:r>
      <w:r w:rsidR="00963E8D">
        <w:rPr>
          <w:rFonts w:hint="eastAsia"/>
        </w:rPr>
        <w:t xml:space="preserve"> 또는 </w:t>
      </w:r>
      <w:r w:rsidR="00CF333B">
        <w:rPr>
          <w:rFonts w:hint="eastAsia"/>
        </w:rPr>
        <w:t xml:space="preserve">편리한 사용을 위하여 제공되는 유틸리티 </w:t>
      </w:r>
      <w:r w:rsidR="00963E8D" w:rsidRPr="00963E8D">
        <w:t>architecture.common</w:t>
      </w:r>
      <w:r w:rsidR="00963E8D">
        <w:t>.</w:t>
      </w:r>
      <w:r w:rsidR="00963E8D">
        <w:rPr>
          <w:rFonts w:hint="eastAsia"/>
        </w:rPr>
        <w:t>util.</w:t>
      </w:r>
      <w:r w:rsidR="00963E8D">
        <w:t xml:space="preserve">I18nTextUtils </w:t>
      </w:r>
      <w:r w:rsidR="00963E8D">
        <w:rPr>
          <w:rFonts w:hint="eastAsia"/>
        </w:rPr>
        <w:t>클래스를 사용하여</w:t>
      </w:r>
      <w:r w:rsidR="00B34FBC">
        <w:rPr>
          <w:rFonts w:hint="eastAsia"/>
        </w:rPr>
        <w:t xml:space="preserve"> 국제화를 구현할 수 있다.</w:t>
      </w:r>
      <w:r w:rsidR="001C23DE">
        <w:t xml:space="preserve"> </w:t>
      </w:r>
      <w:r w:rsidR="001C23DE">
        <w:rPr>
          <w:rFonts w:hint="eastAsia"/>
        </w:rPr>
        <w:t>국제화 메시지는 카테고리화 되어 관리되며 아래와 같은 형식으로 사용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1C23DE" w:rsidTr="001C23DE">
        <w:trPr>
          <w:trHeight w:val="317"/>
        </w:trPr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1C23DE" w:rsidRPr="001C23DE" w:rsidRDefault="001C23DE" w:rsidP="00035E0B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 xml:space="preserve">String text = 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I18nTextUtils.getText(</w:t>
            </w:r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</w:t>
            </w:r>
            <w:proofErr w:type="spellStart"/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login.buttion.label</w:t>
            </w:r>
            <w:proofErr w:type="spellEnd"/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UI"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proofErr w:type="spellStart"/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Locale.KOREA</w:t>
            </w:r>
            <w:proofErr w:type="spellEnd"/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)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;</w:t>
            </w:r>
          </w:p>
        </w:tc>
      </w:tr>
    </w:tbl>
    <w:p w:rsidR="001C23DE" w:rsidRPr="006F3C76" w:rsidRDefault="001C23DE" w:rsidP="001C23DE"/>
    <w:p w:rsidR="000A5F82" w:rsidRDefault="001C23DE" w:rsidP="000A5F82">
      <w:r>
        <w:rPr>
          <w:rFonts w:hint="eastAsia"/>
        </w:rPr>
        <w:t xml:space="preserve">이때 국제화 메시지는 데이터베이스의 </w:t>
      </w:r>
      <w:r>
        <w:t xml:space="preserve">2_I18N_TEXT </w:t>
      </w:r>
      <w:r>
        <w:rPr>
          <w:rFonts w:hint="eastAsia"/>
        </w:rPr>
        <w:t>에 저장되어 있으며 테이블 구조는 아래와 같다.</w:t>
      </w:r>
      <w:r w:rsidR="00127AC9">
        <w:t xml:space="preserve"> </w:t>
      </w:r>
      <w:r w:rsidR="00127AC9">
        <w:rPr>
          <w:rFonts w:hint="eastAsia"/>
        </w:rPr>
        <w:t xml:space="preserve">편의를 위하여 </w:t>
      </w:r>
      <w:r w:rsidR="00127AC9">
        <w:t xml:space="preserve">Excel </w:t>
      </w:r>
      <w:r w:rsidR="00127AC9">
        <w:rPr>
          <w:rFonts w:hint="eastAsia"/>
        </w:rPr>
        <w:t xml:space="preserve">또는 </w:t>
      </w:r>
      <w:r w:rsidR="00127AC9">
        <w:t xml:space="preserve">XML </w:t>
      </w:r>
      <w:r w:rsidR="00127AC9">
        <w:rPr>
          <w:rFonts w:hint="eastAsia"/>
        </w:rPr>
        <w:t xml:space="preserve">파일을 </w:t>
      </w:r>
      <w:r w:rsidR="00127AC9">
        <w:t xml:space="preserve">IMPORT </w:t>
      </w:r>
      <w:r w:rsidR="00127AC9">
        <w:rPr>
          <w:rFonts w:hint="eastAsia"/>
        </w:rPr>
        <w:t>하는 기능을 제공하고 있다.</w:t>
      </w:r>
      <w:r w:rsidR="00127AC9">
        <w:t xml:space="preserve"> (</w:t>
      </w:r>
      <w:proofErr w:type="spellStart"/>
      <w:r w:rsidR="00127AC9">
        <w:rPr>
          <w:rFonts w:hint="eastAsia"/>
        </w:rPr>
        <w:t>미구현</w:t>
      </w:r>
      <w:proofErr w:type="spellEnd"/>
      <w:r w:rsidR="00127AC9">
        <w:rPr>
          <w:rFonts w:hint="eastAsia"/>
        </w:rPr>
        <w:t>)</w:t>
      </w:r>
    </w:p>
    <w:p w:rsidR="001C23DE" w:rsidRPr="001C23DE" w:rsidRDefault="001C23DE" w:rsidP="000A5F82">
      <w:r>
        <w:rPr>
          <w:noProof/>
        </w:rPr>
        <w:drawing>
          <wp:inline distT="0" distB="0" distL="0" distR="0" wp14:anchorId="5430438D" wp14:editId="16F80C47">
            <wp:extent cx="5731510" cy="1158875"/>
            <wp:effectExtent l="19050" t="19050" r="21590" b="22225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58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A4BDA" w:rsidRDefault="003A4BDA" w:rsidP="000A5F82"/>
    <w:p w:rsidR="00AE3883" w:rsidRPr="00D47602" w:rsidRDefault="00AE3883" w:rsidP="000A5F82"/>
    <w:p w:rsidR="000A5F82" w:rsidRPr="000A5F82" w:rsidRDefault="000A5F82" w:rsidP="000A5F82"/>
    <w:p w:rsidR="00C97E1E" w:rsidRDefault="00C97E1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57"/>
        <w:gridCol w:w="4585"/>
      </w:tblGrid>
      <w:tr w:rsidR="00FF1E6A" w:rsidTr="00E442E7">
        <w:tc>
          <w:tcPr>
            <w:tcW w:w="3690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1104" behindDoc="0" locked="0" layoutInCell="1" allowOverlap="1" wp14:anchorId="5FACF163" wp14:editId="08B5395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8" name="직사각형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06F8496" id="직사각형 18" o:spid="_x0000_s1026" style="position:absolute;left:0;text-align:left;margin-left:178.5pt;margin-top:94.45pt;width:276.85pt;height:9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50E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ZzOdB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  <w:tr w:rsidR="00FF1E6A" w:rsidTr="00E442E7">
        <w:tc>
          <w:tcPr>
            <w:tcW w:w="9224" w:type="dxa"/>
            <w:gridSpan w:val="2"/>
          </w:tcPr>
          <w:p w:rsidR="00FF1E6A" w:rsidRDefault="005C20F2" w:rsidP="00366BDD">
            <w:pPr>
              <w:pStyle w:val="1"/>
            </w:pPr>
            <w:bookmarkStart w:id="46" w:name="_Toc349069653"/>
            <w:r>
              <w:rPr>
                <w:rFonts w:hint="eastAsia"/>
              </w:rPr>
              <w:t>J</w:t>
            </w:r>
            <w:r>
              <w:t xml:space="preserve">DBC </w:t>
            </w:r>
            <w:r>
              <w:rPr>
                <w:rFonts w:hint="eastAsia"/>
              </w:rPr>
              <w:t>프로그래밍</w:t>
            </w:r>
            <w:bookmarkEnd w:id="46"/>
          </w:p>
        </w:tc>
      </w:tr>
      <w:tr w:rsidR="00FF1E6A" w:rsidTr="00E442E7">
        <w:tc>
          <w:tcPr>
            <w:tcW w:w="3690" w:type="dxa"/>
          </w:tcPr>
          <w:p w:rsidR="00FF1E6A" w:rsidRDefault="00AD36D4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9" type="#_x0000_t75" style="width:222.05pt;height:192.6pt" o:ole="">
                  <v:imagedata r:id="rId53" o:title=""/>
                </v:shape>
                <o:OLEObject Type="Embed" ProgID="Visio.Drawing.11" ShapeID="_x0000_i1039" DrawAspect="Content" ObjectID="_1423056341" r:id="rId54"/>
              </w:object>
            </w:r>
          </w:p>
        </w:tc>
        <w:tc>
          <w:tcPr>
            <w:tcW w:w="5534" w:type="dxa"/>
          </w:tcPr>
          <w:p w:rsidR="000D6D17" w:rsidRDefault="000D6D17" w:rsidP="00AE3385">
            <w:pPr>
              <w:ind w:firstLineChars="100" w:firstLine="200"/>
            </w:pPr>
            <w:r>
              <w:t>대</w:t>
            </w:r>
            <w:r>
              <w:rPr>
                <w:rFonts w:hint="eastAsia"/>
              </w:rPr>
              <w:t xml:space="preserve">부분의 응용프로그램들은 궁극적으로 비즈니스 정보를 데이터베이스에 저장하게 된다. </w:t>
            </w:r>
          </w:p>
          <w:p w:rsidR="007B088C" w:rsidRDefault="007B088C" w:rsidP="00AE3385">
            <w:pPr>
              <w:ind w:firstLineChars="100" w:firstLine="200"/>
            </w:pPr>
          </w:p>
          <w:p w:rsidR="000D6D17" w:rsidRDefault="000D6D17" w:rsidP="000D6D17">
            <w:r>
              <w:rPr>
                <w:rFonts w:hint="eastAsia"/>
              </w:rPr>
              <w:t>이장에서는 데이터베이스 작업에 대하여 알아볼 것이다.</w:t>
            </w:r>
          </w:p>
          <w:p w:rsidR="00FF1E6A" w:rsidRPr="000D6D17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</w:tbl>
    <w:p w:rsidR="00FF1E6A" w:rsidRDefault="00FF1E6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C209D8" w:rsidRPr="00C209D8" w:rsidRDefault="00C209D8" w:rsidP="00C209D8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47" w:name="_Toc347936916"/>
      <w:bookmarkStart w:id="48" w:name="_Toc347937157"/>
      <w:bookmarkStart w:id="49" w:name="_Toc348515663"/>
      <w:bookmarkStart w:id="50" w:name="_Toc348515724"/>
      <w:bookmarkStart w:id="51" w:name="_Toc348715693"/>
      <w:bookmarkStart w:id="52" w:name="_Toc349069654"/>
      <w:bookmarkEnd w:id="47"/>
      <w:bookmarkEnd w:id="48"/>
      <w:bookmarkEnd w:id="49"/>
      <w:bookmarkEnd w:id="50"/>
      <w:bookmarkEnd w:id="51"/>
      <w:bookmarkEnd w:id="52"/>
    </w:p>
    <w:p w:rsidR="00E55FCA" w:rsidRDefault="00E55FCA" w:rsidP="00C209D8">
      <w:pPr>
        <w:pStyle w:val="2"/>
      </w:pPr>
      <w:bookmarkStart w:id="53" w:name="_Toc349069655"/>
      <w:r>
        <w:rPr>
          <w:rFonts w:hint="eastAsia"/>
        </w:rPr>
        <w:t>데이터베이스 핸들링</w:t>
      </w:r>
      <w:bookmarkEnd w:id="53"/>
    </w:p>
    <w:p w:rsidR="00BE5AE7" w:rsidRDefault="002841B0" w:rsidP="002841B0">
      <w:proofErr w:type="spellStart"/>
      <w:r w:rsidRPr="002841B0">
        <w:rPr>
          <w:rFonts w:hint="eastAsia"/>
        </w:rPr>
        <w:t>레이어</w:t>
      </w:r>
      <w:proofErr w:type="spellEnd"/>
      <w:r w:rsidRPr="002841B0">
        <w:rPr>
          <w:rFonts w:hint="eastAsia"/>
        </w:rPr>
        <w:t xml:space="preserve"> 아키텍처 모델에 따르면 응용프로그램은 논리적 적으로 프레젠테이션, 비즈니스, </w:t>
      </w:r>
      <w:proofErr w:type="spellStart"/>
      <w:r w:rsidRPr="002841B0">
        <w:rPr>
          <w:rFonts w:hint="eastAsia"/>
        </w:rPr>
        <w:t>퍼시스턴스</w:t>
      </w:r>
      <w:proofErr w:type="spellEnd"/>
      <w:r w:rsidRPr="002841B0">
        <w:rPr>
          <w:rFonts w:hint="eastAsia"/>
        </w:rPr>
        <w:t xml:space="preserve"> </w:t>
      </w:r>
      <w:proofErr w:type="spellStart"/>
      <w:r w:rsidRPr="002841B0">
        <w:rPr>
          <w:rFonts w:hint="eastAsia"/>
        </w:rPr>
        <w:t>레이어들로</w:t>
      </w:r>
      <w:proofErr w:type="spellEnd"/>
      <w:r w:rsidRPr="002841B0">
        <w:rPr>
          <w:rFonts w:hint="eastAsia"/>
        </w:rPr>
        <w:t xml:space="preserve"> 구성된다</w:t>
      </w:r>
      <w:r>
        <w:rPr>
          <w:rFonts w:eastAsiaTheme="minorHAnsi" w:hint="eastAsia"/>
        </w:rPr>
        <w:t xml:space="preserve">. </w:t>
      </w:r>
      <w:r w:rsidR="00C209D8">
        <w:rPr>
          <w:rFonts w:hint="eastAsia"/>
        </w:rPr>
        <w:t xml:space="preserve">이때 데이터베이스 접근이 발생되는 </w:t>
      </w:r>
      <w:proofErr w:type="spellStart"/>
      <w:r w:rsidR="00C209D8">
        <w:rPr>
          <w:rFonts w:hint="eastAsia"/>
        </w:rPr>
        <w:t>퍼시스턴스</w:t>
      </w:r>
      <w:proofErr w:type="spellEnd"/>
      <w:r w:rsidR="00C209D8">
        <w:rPr>
          <w:rFonts w:hint="eastAsia"/>
        </w:rPr>
        <w:t xml:space="preserve"> </w:t>
      </w:r>
      <w:proofErr w:type="spellStart"/>
      <w:r w:rsidR="00C209D8">
        <w:rPr>
          <w:rFonts w:hint="eastAsia"/>
        </w:rPr>
        <w:t>레이어에서는</w:t>
      </w:r>
      <w:proofErr w:type="spellEnd"/>
      <w:r w:rsidR="00C209D8">
        <w:rPr>
          <w:rFonts w:hint="eastAsia"/>
        </w:rPr>
        <w:t xml:space="preserve"> 어떤 </w:t>
      </w:r>
      <w:proofErr w:type="spellStart"/>
      <w:r w:rsidR="00C209D8">
        <w:rPr>
          <w:rFonts w:hint="eastAsia"/>
        </w:rPr>
        <w:t>퍼시스턴스</w:t>
      </w:r>
      <w:proofErr w:type="spellEnd"/>
      <w:r w:rsidR="00C209D8">
        <w:rPr>
          <w:rFonts w:hint="eastAsia"/>
        </w:rPr>
        <w:t xml:space="preserve"> 프레임워크를 사용할 것인가에 대한 </w:t>
      </w:r>
      <w:r w:rsidR="00A63233">
        <w:rPr>
          <w:rFonts w:hint="eastAsia"/>
        </w:rPr>
        <w:t>선택이 요구된다.</w:t>
      </w:r>
      <w:r w:rsidR="00A63233">
        <w:t xml:space="preserve"> </w:t>
      </w:r>
      <w:r w:rsidR="00396F6B">
        <w:rPr>
          <w:rFonts w:hint="eastAsia"/>
        </w:rPr>
        <w:t xml:space="preserve">널리 사용되고 있는 것에는 </w:t>
      </w:r>
      <w:proofErr w:type="spellStart"/>
      <w:r w:rsidR="00CD4DF8">
        <w:t>Hibetnate</w:t>
      </w:r>
      <w:proofErr w:type="spellEnd"/>
      <w:r w:rsidR="00016137">
        <w:t xml:space="preserve">, </w:t>
      </w:r>
      <w:r w:rsidR="00CD4DF8">
        <w:rPr>
          <w:rFonts w:hint="eastAsia"/>
        </w:rPr>
        <w:t xml:space="preserve">Oracle </w:t>
      </w:r>
      <w:proofErr w:type="spellStart"/>
      <w:r w:rsidR="00CD4DF8">
        <w:rPr>
          <w:rFonts w:hint="eastAsia"/>
        </w:rPr>
        <w:t>T</w:t>
      </w:r>
      <w:r w:rsidR="00CD4DF8">
        <w:t>oplink</w:t>
      </w:r>
      <w:proofErr w:type="spellEnd"/>
      <w:r w:rsidR="00CD4DF8">
        <w:t xml:space="preserve"> </w:t>
      </w:r>
      <w:r w:rsidR="00016137">
        <w:rPr>
          <w:rFonts w:hint="eastAsia"/>
        </w:rPr>
        <w:t xml:space="preserve">그리고 </w:t>
      </w:r>
      <w:hyperlink r:id="rId55" w:history="1">
        <w:r w:rsidR="000E3B0E" w:rsidRPr="000E3B0E">
          <w:rPr>
            <w:rStyle w:val="ac"/>
            <w:rFonts w:hint="eastAsia"/>
          </w:rPr>
          <w:t>MyBatis</w:t>
        </w:r>
      </w:hyperlink>
      <w:r w:rsidR="000E3B0E">
        <w:rPr>
          <w:rFonts w:hint="eastAsia"/>
        </w:rPr>
        <w:t xml:space="preserve"> </w:t>
      </w:r>
      <w:r w:rsidR="00A47217">
        <w:t xml:space="preserve">와 </w:t>
      </w:r>
      <w:r w:rsidR="00A47217">
        <w:rPr>
          <w:rFonts w:hint="eastAsia"/>
        </w:rPr>
        <w:t xml:space="preserve">같은 </w:t>
      </w:r>
      <w:r w:rsidR="00016137">
        <w:t>ORM 기술</w:t>
      </w:r>
      <w:r w:rsidR="00A47217">
        <w:rPr>
          <w:rFonts w:hint="eastAsia"/>
        </w:rPr>
        <w:t xml:space="preserve">들이 </w:t>
      </w:r>
      <w:r w:rsidR="00396F6B">
        <w:rPr>
          <w:rFonts w:hint="eastAsia"/>
        </w:rPr>
        <w:t>있다</w:t>
      </w:r>
      <w:r w:rsidR="00A47217">
        <w:rPr>
          <w:rFonts w:hint="eastAsia"/>
        </w:rPr>
        <w:t>.</w:t>
      </w:r>
      <w:r w:rsidR="00A47217">
        <w:t xml:space="preserve"> </w:t>
      </w:r>
      <w:r w:rsidR="00CD4DF8">
        <w:rPr>
          <w:rFonts w:hint="eastAsia"/>
        </w:rPr>
        <w:t xml:space="preserve"> </w:t>
      </w:r>
      <w:r w:rsidR="00CD4DF8">
        <w:t xml:space="preserve"> </w:t>
      </w:r>
    </w:p>
    <w:p w:rsidR="001B4572" w:rsidRPr="00BE5AE7" w:rsidRDefault="001B4572" w:rsidP="002841B0"/>
    <w:p w:rsidR="002841B0" w:rsidRPr="002841B0" w:rsidRDefault="00603D8A" w:rsidP="002841B0">
      <w:pPr>
        <w:keepNext/>
        <w:jc w:val="center"/>
        <w:rPr>
          <w:rFonts w:eastAsiaTheme="minorHAnsi"/>
          <w:b/>
          <w:sz w:val="18"/>
        </w:rPr>
      </w:pPr>
      <w:r>
        <w:object w:dxaOrig="9486" w:dyaOrig="3212">
          <v:shape id="_x0000_i1040" type="#_x0000_t75" style="width:390.35pt;height:131.7pt" o:ole="">
            <v:imagedata r:id="rId56" o:title=""/>
          </v:shape>
          <o:OLEObject Type="Embed" ProgID="Visio.Drawing.11" ShapeID="_x0000_i1040" DrawAspect="Content" ObjectID="_1423056342" r:id="rId57"/>
        </w:object>
      </w:r>
      <w:r w:rsidR="002841B0">
        <w:rPr>
          <w:rFonts w:hint="eastAsia"/>
        </w:rPr>
        <w:br/>
      </w:r>
      <w:r w:rsidR="002841B0" w:rsidRPr="002841B0">
        <w:rPr>
          <w:b/>
          <w:sz w:val="18"/>
        </w:rPr>
        <w:t xml:space="preserve">그림 </w:t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TYLEREF 1 \s </w:instrText>
      </w:r>
      <w:r w:rsidR="00975369">
        <w:rPr>
          <w:b/>
          <w:sz w:val="18"/>
        </w:rPr>
        <w:fldChar w:fldCharType="separate"/>
      </w:r>
      <w:r w:rsidR="00366BDD">
        <w:rPr>
          <w:b/>
          <w:noProof/>
          <w:sz w:val="18"/>
        </w:rPr>
        <w:t>4</w:t>
      </w:r>
      <w:r w:rsidR="00975369">
        <w:rPr>
          <w:b/>
          <w:sz w:val="18"/>
        </w:rPr>
        <w:fldChar w:fldCharType="end"/>
      </w:r>
      <w:r w:rsidR="00975369">
        <w:rPr>
          <w:b/>
          <w:sz w:val="18"/>
        </w:rPr>
        <w:noBreakHyphen/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EQ 그림 \* ARABIC \s 1 </w:instrText>
      </w:r>
      <w:r w:rsidR="00975369">
        <w:rPr>
          <w:b/>
          <w:sz w:val="18"/>
        </w:rPr>
        <w:fldChar w:fldCharType="separate"/>
      </w:r>
      <w:r w:rsidR="00975369">
        <w:rPr>
          <w:b/>
          <w:noProof/>
          <w:sz w:val="18"/>
        </w:rPr>
        <w:t>22</w:t>
      </w:r>
      <w:r w:rsidR="00975369">
        <w:rPr>
          <w:b/>
          <w:sz w:val="18"/>
        </w:rPr>
        <w:fldChar w:fldCharType="end"/>
      </w:r>
      <w:r w:rsidR="002841B0" w:rsidRPr="002841B0">
        <w:rPr>
          <w:rFonts w:hint="eastAsia"/>
          <w:b/>
          <w:sz w:val="18"/>
        </w:rPr>
        <w:t xml:space="preserve"> 웹 응용프로그램에서 일반적으로 적용되는 </w:t>
      </w:r>
      <w:proofErr w:type="spellStart"/>
      <w:r w:rsidR="002841B0" w:rsidRPr="002841B0">
        <w:rPr>
          <w:rFonts w:hint="eastAsia"/>
          <w:b/>
          <w:sz w:val="18"/>
        </w:rPr>
        <w:t>레이어드</w:t>
      </w:r>
      <w:proofErr w:type="spellEnd"/>
      <w:r w:rsidR="002841B0" w:rsidRPr="002841B0">
        <w:rPr>
          <w:rFonts w:hint="eastAsia"/>
          <w:b/>
          <w:sz w:val="18"/>
        </w:rPr>
        <w:t xml:space="preserve"> 아키텍처</w:t>
      </w:r>
    </w:p>
    <w:p w:rsidR="00BE5AE7" w:rsidRDefault="00BE5AE7" w:rsidP="0014382C">
      <w:pPr>
        <w:keepNext/>
        <w:jc w:val="center"/>
        <w:rPr>
          <w:rFonts w:asciiTheme="minorEastAsia" w:hAnsiTheme="minorEastAsia" w:cs="Courier New"/>
          <w:bCs/>
          <w:color w:val="000000"/>
        </w:rPr>
      </w:pPr>
    </w:p>
    <w:p w:rsidR="0014382C" w:rsidRDefault="000E2F29" w:rsidP="0014382C">
      <w:pPr>
        <w:keepNext/>
        <w:jc w:val="center"/>
      </w:pPr>
      <w:r>
        <w:object w:dxaOrig="8018" w:dyaOrig="5796">
          <v:shape id="_x0000_i1041" type="#_x0000_t75" style="width:303.1pt;height:218.2pt" o:ole="">
            <v:imagedata r:id="rId58" o:title=""/>
          </v:shape>
          <o:OLEObject Type="Embed" ProgID="Visio.Drawing.11" ShapeID="_x0000_i1041" DrawAspect="Content" ObjectID="_1423056343" r:id="rId59"/>
        </w:object>
      </w:r>
    </w:p>
    <w:p w:rsidR="002841B0" w:rsidRPr="00556B67" w:rsidRDefault="002841B0" w:rsidP="00603D8A">
      <w:pPr>
        <w:keepNext/>
        <w:jc w:val="left"/>
        <w:rPr>
          <w:b/>
        </w:rPr>
      </w:pPr>
      <w:bookmarkStart w:id="54" w:name="_Ref347827864"/>
      <w:bookmarkStart w:id="55" w:name="_Ref347827856"/>
      <w:r w:rsidRPr="00556B67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3</w:t>
      </w:r>
      <w:r w:rsidR="00975369">
        <w:rPr>
          <w:b/>
        </w:rPr>
        <w:fldChar w:fldCharType="end"/>
      </w:r>
      <w:bookmarkEnd w:id="54"/>
      <w:r w:rsidRPr="00556B67">
        <w:rPr>
          <w:rFonts w:hint="eastAsia"/>
          <w:b/>
        </w:rPr>
        <w:t xml:space="preserve"> </w:t>
      </w:r>
      <w:r w:rsidRPr="00556B67">
        <w:rPr>
          <w:b/>
        </w:rPr>
        <w:t>대부분의</w:t>
      </w:r>
      <w:r w:rsidRPr="00556B67">
        <w:rPr>
          <w:rFonts w:hint="eastAsia"/>
          <w:b/>
        </w:rPr>
        <w:t xml:space="preserve"> 응용프로그램은 </w:t>
      </w:r>
      <w:proofErr w:type="spellStart"/>
      <w:r w:rsidRPr="00556B67">
        <w:rPr>
          <w:rFonts w:hint="eastAsia"/>
          <w:b/>
        </w:rPr>
        <w:t>관계형</w:t>
      </w:r>
      <w:proofErr w:type="spellEnd"/>
      <w:r w:rsidRPr="00556B67">
        <w:rPr>
          <w:rFonts w:hint="eastAsia"/>
          <w:b/>
        </w:rPr>
        <w:t xml:space="preserve"> 데이터베이스에서 정보를 꺼내고 저장한다. 응용프로그램에서 </w:t>
      </w:r>
      <w:proofErr w:type="spellStart"/>
      <w:r w:rsidRPr="00556B67">
        <w:rPr>
          <w:rFonts w:hint="eastAsia"/>
          <w:b/>
        </w:rPr>
        <w:t>퍼시스턴스</w:t>
      </w:r>
      <w:proofErr w:type="spellEnd"/>
      <w:r w:rsidRPr="00556B67">
        <w:rPr>
          <w:rFonts w:hint="eastAsia"/>
          <w:b/>
        </w:rPr>
        <w:t xml:space="preserve"> </w:t>
      </w:r>
      <w:proofErr w:type="spellStart"/>
      <w:r w:rsidRPr="00556B67">
        <w:rPr>
          <w:rFonts w:hint="eastAsia"/>
          <w:b/>
        </w:rPr>
        <w:t>레이어는</w:t>
      </w:r>
      <w:proofErr w:type="spellEnd"/>
      <w:r w:rsidRPr="00556B67">
        <w:rPr>
          <w:rFonts w:hint="eastAsia"/>
          <w:b/>
        </w:rPr>
        <w:t xml:space="preserve"> 데이터 접근이 발생하는 곳을 의미한다.</w:t>
      </w:r>
      <w:bookmarkEnd w:id="55"/>
    </w:p>
    <w:p w:rsidR="002841B0" w:rsidRPr="002841B0" w:rsidRDefault="002841B0" w:rsidP="002841B0"/>
    <w:p w:rsidR="00E55FCA" w:rsidRDefault="00E55FCA" w:rsidP="00E311F0">
      <w:pPr>
        <w:pStyle w:val="3"/>
      </w:pPr>
      <w:bookmarkStart w:id="56" w:name="_Toc349069656"/>
      <w:r>
        <w:rPr>
          <w:rFonts w:hint="eastAsia"/>
        </w:rPr>
        <w:lastRenderedPageBreak/>
        <w:t>DAO 스타일</w:t>
      </w:r>
      <w:bookmarkEnd w:id="56"/>
      <w:r>
        <w:rPr>
          <w:rFonts w:hint="eastAsia"/>
        </w:rPr>
        <w:t xml:space="preserve"> </w:t>
      </w:r>
    </w:p>
    <w:p w:rsidR="00603D8A" w:rsidRDefault="00603D8A" w:rsidP="00603D8A">
      <w:r>
        <w:rPr>
          <w:rFonts w:hint="eastAsia"/>
        </w:rPr>
        <w:t>데이터베이스 접근은 Data Access Object</w:t>
      </w:r>
      <w:r>
        <w:rPr>
          <w:rStyle w:val="aa"/>
        </w:rPr>
        <w:footnoteReference w:id="5"/>
      </w:r>
      <w:r>
        <w:rPr>
          <w:rFonts w:hint="eastAsia"/>
        </w:rPr>
        <w:t>(</w:t>
      </w:r>
      <w:r>
        <w:t>이하</w:t>
      </w:r>
      <w:r>
        <w:rPr>
          <w:rFonts w:hint="eastAsia"/>
        </w:rPr>
        <w:t xml:space="preserve"> DAO) 패턴을 사용한다. DAO </w:t>
      </w:r>
      <w:r w:rsidR="001B4572">
        <w:rPr>
          <w:rFonts w:hint="eastAsia"/>
        </w:rPr>
        <w:t xml:space="preserve">패턴을 사용하는 </w:t>
      </w:r>
      <w:r>
        <w:rPr>
          <w:rFonts w:hint="eastAsia"/>
        </w:rPr>
        <w:t>목적은 데이터베이스에</w:t>
      </w:r>
      <w:r w:rsidR="001B4572">
        <w:rPr>
          <w:rFonts w:hint="eastAsia"/>
        </w:rPr>
        <w:t>서</w:t>
      </w:r>
      <w:r>
        <w:rPr>
          <w:rFonts w:hint="eastAsia"/>
        </w:rPr>
        <w:t xml:space="preserve"> 데이터를 읽고 저장하는 것이며, 인터페이스를 통하여</w:t>
      </w:r>
      <w:r w:rsidR="001B4572">
        <w:rPr>
          <w:rFonts w:hint="eastAsia"/>
        </w:rPr>
        <w:t xml:space="preserve"> 데이터베이스 조작을 허용한다.</w:t>
      </w:r>
      <w:r w:rsidR="001B4572">
        <w:t xml:space="preserve"> </w:t>
      </w:r>
    </w:p>
    <w:p w:rsidR="00603D8A" w:rsidRDefault="001E682A" w:rsidP="00603D8A">
      <w:pPr>
        <w:jc w:val="center"/>
      </w:pPr>
      <w:r>
        <w:object w:dxaOrig="7471" w:dyaOrig="3192">
          <v:shape id="_x0000_i1042" type="#_x0000_t75" style="width:366.85pt;height:156.25pt" o:ole="">
            <v:imagedata r:id="rId60" o:title=""/>
          </v:shape>
          <o:OLEObject Type="Embed" ProgID="Visio.Drawing.11" ShapeID="_x0000_i1042" DrawAspect="Content" ObjectID="_1423056344" r:id="rId61"/>
        </w:object>
      </w:r>
    </w:p>
    <w:p w:rsidR="00603D8A" w:rsidRDefault="00603D8A" w:rsidP="00603D8A"/>
    <w:p w:rsidR="00603D8A" w:rsidRPr="007E2DDE" w:rsidRDefault="001E682A" w:rsidP="00603D8A">
      <w:pPr>
        <w:keepNext/>
        <w:jc w:val="center"/>
        <w:rPr>
          <w:b/>
          <w:sz w:val="22"/>
        </w:rPr>
      </w:pPr>
      <w:r>
        <w:object w:dxaOrig="9486" w:dyaOrig="4629">
          <v:shape id="_x0000_i1043" type="#_x0000_t75" style="width:380.85pt;height:185.4pt" o:ole="">
            <v:imagedata r:id="rId62" o:title=""/>
          </v:shape>
          <o:OLEObject Type="Embed" ProgID="Visio.Drawing.11" ShapeID="_x0000_i1043" DrawAspect="Content" ObjectID="_1423056345" r:id="rId63"/>
        </w:object>
      </w:r>
      <w:r>
        <w:rPr>
          <w:rFonts w:hint="eastAsia"/>
        </w:rPr>
        <w:br/>
      </w:r>
      <w:r w:rsidR="0006768B">
        <w:rPr>
          <w:rFonts w:hint="eastAsia"/>
          <w:b/>
          <w:sz w:val="18"/>
        </w:rPr>
        <w:br/>
      </w:r>
      <w:r w:rsidR="00603D8A" w:rsidRPr="007E2DD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4</w:t>
      </w:r>
      <w:r w:rsidR="00975369">
        <w:rPr>
          <w:b/>
        </w:rPr>
        <w:fldChar w:fldCharType="end"/>
      </w:r>
      <w:r w:rsidR="00603D8A" w:rsidRPr="007E2DDE">
        <w:rPr>
          <w:rFonts w:hint="eastAsia"/>
          <w:b/>
        </w:rPr>
        <w:t xml:space="preserve"> 서비스 객체는 DAO </w:t>
      </w:r>
      <w:r w:rsidR="00361EA8" w:rsidRPr="007E2DDE">
        <w:rPr>
          <w:rFonts w:hint="eastAsia"/>
          <w:b/>
        </w:rPr>
        <w:t>인터페이스를</w:t>
      </w:r>
      <w:r w:rsidR="00603D8A" w:rsidRPr="007E2DDE">
        <w:rPr>
          <w:rFonts w:hint="eastAsia"/>
          <w:b/>
        </w:rPr>
        <w:t xml:space="preserve"> 통하여 DAO 객체에 접근한다.</w:t>
      </w:r>
    </w:p>
    <w:p w:rsidR="001B4572" w:rsidRDefault="001B4572" w:rsidP="00603D8A"/>
    <w:p w:rsidR="00603D8A" w:rsidRPr="00BA49F4" w:rsidRDefault="00153CC0" w:rsidP="001B4572">
      <w:r>
        <w:fldChar w:fldCharType="begin"/>
      </w:r>
      <w:r>
        <w:instrText xml:space="preserve"> REF _Ref347827864 </w:instrText>
      </w:r>
      <w:r>
        <w:fldChar w:fldCharType="separate"/>
      </w:r>
      <w:r w:rsidR="001B4572" w:rsidRPr="00C56D63">
        <w:rPr>
          <w:b/>
          <w:sz w:val="18"/>
        </w:rPr>
        <w:t xml:space="preserve">그림 </w:t>
      </w:r>
      <w:r w:rsidR="001B4572">
        <w:rPr>
          <w:b/>
          <w:noProof/>
          <w:sz w:val="18"/>
        </w:rPr>
        <w:t>4</w:t>
      </w:r>
      <w:r w:rsidR="001B4572">
        <w:rPr>
          <w:b/>
          <w:sz w:val="18"/>
        </w:rPr>
        <w:noBreakHyphen/>
      </w:r>
      <w:r w:rsidR="001B4572">
        <w:rPr>
          <w:b/>
          <w:noProof/>
          <w:sz w:val="18"/>
        </w:rPr>
        <w:t>2</w:t>
      </w:r>
      <w:r>
        <w:rPr>
          <w:b/>
          <w:noProof/>
          <w:sz w:val="18"/>
        </w:rPr>
        <w:fldChar w:fldCharType="end"/>
      </w:r>
      <w:r w:rsidR="001B4572">
        <w:t xml:space="preserve"> </w:t>
      </w:r>
      <w:r w:rsidR="001B4572">
        <w:rPr>
          <w:rFonts w:hint="eastAsia"/>
        </w:rPr>
        <w:t>에서</w:t>
      </w:r>
      <w:r w:rsidR="001B4572">
        <w:t xml:space="preserve"> 서비스</w:t>
      </w:r>
      <w:r w:rsidR="001B4572">
        <w:rPr>
          <w:rFonts w:hint="eastAsia"/>
        </w:rPr>
        <w:t xml:space="preserve"> 객체들은 DAO 인터페이스를 통하여 데이터베이스에 대한 조작이 허용되고 있는데,</w:t>
      </w:r>
      <w:r w:rsidR="001B4572">
        <w:t xml:space="preserve"> </w:t>
      </w:r>
      <w:r w:rsidR="001B4572">
        <w:rPr>
          <w:rFonts w:hint="eastAsia"/>
        </w:rPr>
        <w:t>이러한 접근 방식은 아래와 같은 몇 가지 이점이 있다.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  <w:r>
        <w:rPr>
          <w:rFonts w:hint="eastAsia"/>
        </w:rPr>
        <w:lastRenderedPageBreak/>
        <w:t xml:space="preserve">첫째 특정 데이터 접근을 위한 구현에 </w:t>
      </w:r>
      <w:r w:rsidRPr="00A306FC">
        <w:rPr>
          <w:rFonts w:hint="eastAsia"/>
        </w:rPr>
        <w:t>직접적인 결합(coupling)이 이루어 지지 않기 때문에 서비스 객체의 테스트가 용의하게 된다. 만일 데이터 접근 인터페이스에 대한 Mock 구현체를 만들게 되면, 실제 데이터베이스에 대한 연결이 없이 서비스 객체에 대한 테스트가 가능하다.</w:t>
      </w:r>
      <w:r>
        <w:rPr>
          <w:rFonts w:ascii="굴림" w:eastAsia="굴림" w:hAnsi="굴림" w:cs="굴림" w:hint="eastAsia"/>
          <w:bCs/>
          <w:color w:val="000000"/>
        </w:rPr>
        <w:t xml:space="preserve"> 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</w:p>
    <w:p w:rsidR="00603D8A" w:rsidRDefault="00603D8A" w:rsidP="00603D8A">
      <w:r>
        <w:rPr>
          <w:rFonts w:hint="eastAsia"/>
        </w:rPr>
        <w:t xml:space="preserve">또한 구체적으로 어떤 기술을 사용하였는가에 대하여 DAO 구현 이외의 </w:t>
      </w:r>
      <w:proofErr w:type="spellStart"/>
      <w:r>
        <w:rPr>
          <w:rFonts w:hint="eastAsia"/>
        </w:rPr>
        <w:t>로직에서는</w:t>
      </w:r>
      <w:proofErr w:type="spellEnd"/>
      <w:r>
        <w:rPr>
          <w:rFonts w:hint="eastAsia"/>
        </w:rPr>
        <w:t xml:space="preserve"> 관여할 이유가 없어진다. 따라서 </w:t>
      </w:r>
      <w:proofErr w:type="spellStart"/>
      <w:r>
        <w:rPr>
          <w:rFonts w:hint="eastAsia"/>
        </w:rPr>
        <w:t>퍼시스턴스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레이어와</w:t>
      </w:r>
      <w:proofErr w:type="spellEnd"/>
      <w:r>
        <w:rPr>
          <w:rFonts w:hint="eastAsia"/>
        </w:rPr>
        <w:t xml:space="preserve"> 다른 </w:t>
      </w:r>
      <w:proofErr w:type="spellStart"/>
      <w:r>
        <w:rPr>
          <w:rFonts w:hint="eastAsia"/>
        </w:rPr>
        <w:t>레이어들간의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결합도를</w:t>
      </w:r>
      <w:proofErr w:type="spellEnd"/>
      <w:r>
        <w:rPr>
          <w:rFonts w:hint="eastAsia"/>
        </w:rPr>
        <w:t xml:space="preserve"> 최소화하여 더욱 유연한 응용프로그램 디자인을 가능하게 한다. </w:t>
      </w:r>
    </w:p>
    <w:p w:rsidR="00603D8A" w:rsidRDefault="00603D8A" w:rsidP="00603D8A">
      <w:pPr>
        <w:pStyle w:val="a9"/>
        <w:jc w:val="center"/>
        <w:rPr>
          <w:rFonts w:asciiTheme="minorHAnsi" w:eastAsiaTheme="minorHAnsi" w:hAnsiTheme="minorHAnsi"/>
        </w:rPr>
      </w:pPr>
    </w:p>
    <w:p w:rsidR="00603D8A" w:rsidRPr="000F458F" w:rsidRDefault="00603D8A" w:rsidP="00603D8A">
      <w:pPr>
        <w:keepNext/>
        <w:jc w:val="center"/>
        <w:rPr>
          <w:sz w:val="18"/>
        </w:rPr>
      </w:pPr>
      <w:r>
        <w:object w:dxaOrig="7775" w:dyaOrig="4838">
          <v:shape id="_x0000_i1044" type="#_x0000_t75" style="width:371.65pt;height:229.3pt" o:ole="">
            <v:imagedata r:id="rId64" o:title=""/>
          </v:shape>
          <o:OLEObject Type="Embed" ProgID="Visio.Drawing.11" ShapeID="_x0000_i1044" DrawAspect="Content" ObjectID="_1423056346" r:id="rId65"/>
        </w:object>
      </w:r>
      <w:r>
        <w:rPr>
          <w:rFonts w:hint="eastAsia"/>
        </w:rPr>
        <w:br/>
      </w:r>
      <w:r w:rsidR="003D47FF">
        <w:rPr>
          <w:rFonts w:hint="eastAsia"/>
          <w:b/>
          <w:sz w:val="18"/>
        </w:rPr>
        <w:br/>
      </w:r>
      <w:r w:rsidRPr="007E2DD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5</w:t>
      </w:r>
      <w:r w:rsidR="00975369">
        <w:rPr>
          <w:b/>
        </w:rPr>
        <w:fldChar w:fldCharType="end"/>
      </w:r>
      <w:r w:rsidRPr="007E2DDE">
        <w:rPr>
          <w:rFonts w:hint="eastAsia"/>
          <w:b/>
        </w:rPr>
        <w:t xml:space="preserve"> 퍼시스턴스 </w:t>
      </w:r>
      <w:proofErr w:type="spellStart"/>
      <w:r w:rsidRPr="007E2DDE">
        <w:rPr>
          <w:rFonts w:hint="eastAsia"/>
          <w:b/>
        </w:rPr>
        <w:t>레이어에서</w:t>
      </w:r>
      <w:proofErr w:type="spellEnd"/>
      <w:r w:rsidRPr="007E2DDE">
        <w:rPr>
          <w:rFonts w:hint="eastAsia"/>
          <w:b/>
        </w:rPr>
        <w:t xml:space="preserve"> 어떤 기술을 사용하더라도 다른 </w:t>
      </w:r>
      <w:proofErr w:type="spellStart"/>
      <w:r w:rsidRPr="007E2DDE">
        <w:rPr>
          <w:rFonts w:hint="eastAsia"/>
          <w:b/>
        </w:rPr>
        <w:t>레이어에</w:t>
      </w:r>
      <w:proofErr w:type="spellEnd"/>
      <w:r w:rsidRPr="007E2DDE">
        <w:rPr>
          <w:rFonts w:hint="eastAsia"/>
          <w:b/>
        </w:rPr>
        <w:t xml:space="preserve"> 영향을 주지 않는다.</w:t>
      </w:r>
    </w:p>
    <w:p w:rsidR="00603D8A" w:rsidRPr="00603D8A" w:rsidRDefault="00603D8A" w:rsidP="00603D8A"/>
    <w:p w:rsidR="00E55FCA" w:rsidRDefault="00E55FCA" w:rsidP="00E311F0">
      <w:pPr>
        <w:pStyle w:val="3"/>
      </w:pPr>
      <w:bookmarkStart w:id="57" w:name="_Toc349069657"/>
      <w:proofErr w:type="spellStart"/>
      <w:r>
        <w:rPr>
          <w:rFonts w:hint="eastAsia"/>
        </w:rPr>
        <w:t>SqlQuery</w:t>
      </w:r>
      <w:bookmarkEnd w:id="57"/>
      <w:proofErr w:type="spellEnd"/>
    </w:p>
    <w:p w:rsidR="00603D8A" w:rsidRDefault="000922EB" w:rsidP="00603D8A">
      <w:r>
        <w:rPr>
          <w:rFonts w:hint="eastAsia"/>
        </w:rPr>
        <w:t>데이터베이스 조작을 위한 많은 프레임워크들이 존재하고 있지만</w:t>
      </w:r>
      <w:r w:rsidRPr="000922E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</w:t>
      </w:r>
      <w:r>
        <w:rPr>
          <w:rFonts w:asciiTheme="minorEastAsia" w:hAnsiTheme="minorEastAsia" w:cs="Courier New"/>
          <w:bCs/>
          <w:color w:val="000000"/>
        </w:rPr>
        <w:t>EE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 </w:t>
      </w:r>
      <w:r>
        <w:rPr>
          <w:rFonts w:asciiTheme="minorEastAsia" w:hAnsiTheme="minorEastAsia" w:cs="Courier New" w:hint="eastAsia"/>
          <w:bCs/>
          <w:color w:val="000000"/>
        </w:rPr>
        <w:t>for JAVA</w:t>
      </w:r>
      <w:r>
        <w:rPr>
          <w:rFonts w:hint="eastAsia"/>
        </w:rPr>
        <w:t xml:space="preserve"> </w:t>
      </w:r>
      <w:r>
        <w:t xml:space="preserve">는 </w:t>
      </w:r>
      <w:r>
        <w:rPr>
          <w:rFonts w:hint="eastAsia"/>
        </w:rPr>
        <w:t xml:space="preserve">전통적인 </w:t>
      </w:r>
      <w:r>
        <w:t xml:space="preserve">JDBC </w:t>
      </w:r>
      <w:r>
        <w:rPr>
          <w:rFonts w:hint="eastAsia"/>
        </w:rPr>
        <w:t xml:space="preserve">프로그래밍 방식을 개선한 </w:t>
      </w:r>
      <w:proofErr w:type="spellStart"/>
      <w:r>
        <w:t>SqlQuery</w:t>
      </w:r>
      <w:proofErr w:type="spellEnd"/>
      <w:r>
        <w:t xml:space="preserve"> </w:t>
      </w:r>
      <w:r>
        <w:rPr>
          <w:rFonts w:hint="eastAsia"/>
        </w:rPr>
        <w:t>컴포넌트를 제공하고 있다.</w:t>
      </w:r>
      <w:r>
        <w:t xml:space="preserve"> </w:t>
      </w:r>
      <w:proofErr w:type="spellStart"/>
      <w:r w:rsidR="00603D8A" w:rsidRPr="003B38FA">
        <w:rPr>
          <w:rFonts w:hint="eastAsia"/>
        </w:rPr>
        <w:t>SqlQuery</w:t>
      </w:r>
      <w:proofErr w:type="spellEnd"/>
      <w:r w:rsidR="00603D8A" w:rsidRPr="003B38FA">
        <w:rPr>
          <w:rFonts w:hint="eastAsia"/>
        </w:rPr>
        <w:t xml:space="preserve"> </w:t>
      </w:r>
      <w:r w:rsidR="00603D8A">
        <w:rPr>
          <w:rFonts w:hint="eastAsia"/>
        </w:rPr>
        <w:t>컴포넌트</w:t>
      </w:r>
      <w:r w:rsidR="00603D8A" w:rsidRPr="003B38FA">
        <w:rPr>
          <w:rFonts w:hint="eastAsia"/>
        </w:rPr>
        <w:t>는 소스 코드와 SQL(structured query language)을 분리하여 전통적 JDBC 프로그래밍의 생산성 및 유지보수성을 개선하였</w:t>
      </w:r>
      <w:r w:rsidR="00ED1A3C">
        <w:rPr>
          <w:rFonts w:hint="eastAsia"/>
        </w:rPr>
        <w:t>으며 템플릿 언어를 지원하여 조건에 따른 동적인 쿼리 생성을 지원하고 있다</w:t>
      </w:r>
      <w:r w:rsidR="00603D8A" w:rsidRPr="003B38FA">
        <w:rPr>
          <w:rFonts w:hint="eastAsia"/>
        </w:rPr>
        <w:t xml:space="preserve">. </w:t>
      </w:r>
    </w:p>
    <w:p w:rsidR="00603D8A" w:rsidRDefault="00603D8A" w:rsidP="00603D8A"/>
    <w:p w:rsidR="00603D8A" w:rsidRPr="00603D8A" w:rsidRDefault="00603D8A" w:rsidP="00CC1066">
      <w:pPr>
        <w:keepNext/>
        <w:jc w:val="left"/>
        <w:rPr>
          <w:b/>
          <w:sz w:val="18"/>
        </w:rPr>
      </w:pPr>
      <w:r>
        <w:object w:dxaOrig="13933" w:dyaOrig="6893">
          <v:shape id="_x0000_i1045" type="#_x0000_t75" style="width:481.4pt;height:238.85pt" o:ole="">
            <v:imagedata r:id="rId66" o:title=""/>
          </v:shape>
          <o:OLEObject Type="Embed" ProgID="Visio.Drawing.11" ShapeID="_x0000_i1045" DrawAspect="Content" ObjectID="_1423056347" r:id="rId67"/>
        </w:object>
      </w:r>
      <w:r>
        <w:rPr>
          <w:rFonts w:hint="eastAsia"/>
        </w:rPr>
        <w:br/>
      </w:r>
      <w:r w:rsidRPr="007E2DD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6</w:t>
      </w:r>
      <w:r w:rsidR="00975369">
        <w:rPr>
          <w:b/>
        </w:rPr>
        <w:fldChar w:fldCharType="end"/>
      </w:r>
      <w:r w:rsidRPr="007E2DDE">
        <w:rPr>
          <w:rFonts w:hint="eastAsia"/>
          <w:b/>
        </w:rPr>
        <w:t xml:space="preserve"> </w:t>
      </w:r>
      <w:proofErr w:type="spellStart"/>
      <w:r w:rsidRPr="007E2DDE">
        <w:rPr>
          <w:rFonts w:hint="eastAsia"/>
          <w:b/>
        </w:rPr>
        <w:t>SqlQuery</w:t>
      </w:r>
      <w:proofErr w:type="spellEnd"/>
      <w:r w:rsidRPr="007E2DDE">
        <w:rPr>
          <w:rFonts w:hint="eastAsia"/>
          <w:b/>
        </w:rPr>
        <w:t xml:space="preserve"> 는 xml 정보를 사용하여 쿼리, 입력 </w:t>
      </w:r>
      <w:proofErr w:type="spellStart"/>
      <w:r w:rsidRPr="007E2DDE">
        <w:rPr>
          <w:rFonts w:hint="eastAsia"/>
          <w:b/>
        </w:rPr>
        <w:t>파라메터</w:t>
      </w:r>
      <w:proofErr w:type="spellEnd"/>
      <w:r w:rsidRPr="007E2DDE">
        <w:rPr>
          <w:rFonts w:hint="eastAsia"/>
          <w:b/>
        </w:rPr>
        <w:t xml:space="preserve"> 값 </w:t>
      </w:r>
      <w:proofErr w:type="spellStart"/>
      <w:r w:rsidRPr="007E2DDE">
        <w:rPr>
          <w:rFonts w:hint="eastAsia"/>
          <w:b/>
        </w:rPr>
        <w:t>매핑</w:t>
      </w:r>
      <w:proofErr w:type="spellEnd"/>
      <w:r w:rsidRPr="007E2DDE">
        <w:rPr>
          <w:rFonts w:hint="eastAsia"/>
          <w:b/>
        </w:rPr>
        <w:t xml:space="preserve">, 결과 데이터 값 </w:t>
      </w:r>
      <w:proofErr w:type="spellStart"/>
      <w:r w:rsidRPr="007E2DDE">
        <w:rPr>
          <w:rFonts w:hint="eastAsia"/>
          <w:b/>
        </w:rPr>
        <w:t>매핑</w:t>
      </w:r>
      <w:proofErr w:type="spellEnd"/>
      <w:r w:rsidRPr="007E2DDE">
        <w:rPr>
          <w:rFonts w:hint="eastAsia"/>
          <w:b/>
        </w:rPr>
        <w:t xml:space="preserve"> 등의 작업을 수행한다.</w:t>
      </w:r>
    </w:p>
    <w:p w:rsidR="00603D8A" w:rsidRPr="001255B9" w:rsidRDefault="00603D8A" w:rsidP="00603D8A"/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XML 파일 </w:t>
      </w:r>
      <w:proofErr w:type="spellStart"/>
      <w:r w:rsidRPr="006545DB">
        <w:rPr>
          <w:rFonts w:hint="eastAsia"/>
        </w:rPr>
        <w:t>디플로이</w:t>
      </w:r>
      <w:proofErr w:type="spellEnd"/>
      <w:r w:rsidRPr="006545DB">
        <w:rPr>
          <w:rFonts w:hint="eastAsia"/>
        </w:rPr>
        <w:t xml:space="preserve">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</w:t>
      </w:r>
      <w:proofErr w:type="gramStart"/>
      <w:r w:rsidRPr="006545DB">
        <w:rPr>
          <w:rFonts w:hint="eastAsia"/>
        </w:rPr>
        <w:t>,  TGZ</w:t>
      </w:r>
      <w:proofErr w:type="gramEnd"/>
      <w:r w:rsidRPr="006545DB">
        <w:rPr>
          <w:rFonts w:hint="eastAsia"/>
        </w:rPr>
        <w:t>, TBZ2,  GZIP, BZIP2 압축 파일들을 지원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proofErr w:type="spellStart"/>
      <w:r w:rsidRPr="006545DB">
        <w:rPr>
          <w:rFonts w:hint="eastAsia"/>
        </w:rPr>
        <w:t>파라메터</w:t>
      </w:r>
      <w:proofErr w:type="spellEnd"/>
      <w:r w:rsidRPr="006545DB">
        <w:rPr>
          <w:rFonts w:hint="eastAsia"/>
        </w:rPr>
        <w:t xml:space="preserve">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proofErr w:type="spellStart"/>
      <w:r w:rsidRPr="00ED64D5">
        <w:rPr>
          <w:rFonts w:hint="eastAsia"/>
          <w:u w:val="single"/>
        </w:rPr>
        <w:t>Recordset</w:t>
      </w:r>
      <w:proofErr w:type="spellEnd"/>
      <w:r w:rsidRPr="00ED64D5">
        <w:rPr>
          <w:rFonts w:hint="eastAsia"/>
          <w:u w:val="single"/>
        </w:rPr>
        <w:t xml:space="preserve"> 추가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보다 손쉬운 데이터베이스 작업을 지원하기 위하여 </w:t>
      </w:r>
      <w:proofErr w:type="spellStart"/>
      <w:r w:rsidRPr="006545DB">
        <w:rPr>
          <w:rFonts w:hint="eastAsia"/>
        </w:rPr>
        <w:t>SqlQueryClient</w:t>
      </w:r>
      <w:proofErr w:type="spellEnd"/>
      <w:r w:rsidRPr="006545DB">
        <w:rPr>
          <w:rFonts w:hint="eastAsia"/>
        </w:rPr>
        <w:t xml:space="preserve"> 제공.</w:t>
      </w:r>
    </w:p>
    <w:p w:rsidR="00603D8A" w:rsidRPr="00ED64D5" w:rsidRDefault="00153CC0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hyperlink r:id="rId68" w:history="1">
        <w:r w:rsidR="00603D8A" w:rsidRPr="00ED64D5">
          <w:rPr>
            <w:rFonts w:hint="eastAsia"/>
            <w:color w:val="000099"/>
            <w:u w:val="single"/>
          </w:rPr>
          <w:t>Core J2EE 패턴</w:t>
        </w:r>
      </w:hyperlink>
      <w:r w:rsidR="00603D8A" w:rsidRPr="006545DB">
        <w:rPr>
          <w:rFonts w:hint="eastAsia"/>
        </w:rPr>
        <w:t>에서 소개하는 DAO(Data Access Object) 디자인 패턴 지원.</w:t>
      </w:r>
    </w:p>
    <w:p w:rsidR="00603D8A" w:rsidRDefault="00603D8A" w:rsidP="00603D8A">
      <w:pPr>
        <w:rPr>
          <w:rFonts w:asciiTheme="minorEastAsia" w:hAnsiTheme="minorEastAsia" w:cs="Courier New"/>
          <w:bCs/>
          <w:color w:val="000000"/>
        </w:rPr>
      </w:pPr>
    </w:p>
    <w:p w:rsidR="00603D8A" w:rsidRPr="00661CE2" w:rsidRDefault="00603D8A" w:rsidP="00603D8A">
      <w:r>
        <w:rPr>
          <w:rFonts w:hint="eastAsia"/>
        </w:rPr>
        <w:t>또한 Spring 에서 데이터베이스 접근을 위하여 제공되는 클래스들과 상응하는 클래스들을 제공하</w:t>
      </w:r>
      <w:r>
        <w:rPr>
          <w:rFonts w:hint="eastAsia"/>
        </w:rPr>
        <w:lastRenderedPageBreak/>
        <w:t xml:space="preserve">고 </w:t>
      </w:r>
      <w:r w:rsidR="00233D61">
        <w:rPr>
          <w:rFonts w:hint="eastAsia"/>
        </w:rPr>
        <w:t>있다.</w:t>
      </w:r>
    </w:p>
    <w:p w:rsidR="00603D8A" w:rsidRPr="00E37987" w:rsidRDefault="00CF1405" w:rsidP="00324170">
      <w:pPr>
        <w:keepNext/>
        <w:jc w:val="center"/>
        <w:rPr>
          <w:sz w:val="18"/>
        </w:rPr>
      </w:pPr>
      <w:r>
        <w:object w:dxaOrig="10465" w:dyaOrig="3775">
          <v:shape id="_x0000_i1046" type="#_x0000_t75" style="width:374.1pt;height:134.95pt" o:ole="">
            <v:imagedata r:id="rId69" o:title=""/>
          </v:shape>
          <o:OLEObject Type="Embed" ProgID="Visio.Drawing.11" ShapeID="_x0000_i1046" DrawAspect="Content" ObjectID="_1423056348" r:id="rId70"/>
        </w:object>
      </w:r>
      <w:r w:rsidR="00603D8A">
        <w:rPr>
          <w:rFonts w:hint="eastAsia"/>
        </w:rPr>
        <w:br/>
      </w:r>
      <w:r w:rsidR="004452AA">
        <w:rPr>
          <w:rFonts w:hint="eastAsia"/>
          <w:b/>
          <w:sz w:val="18"/>
        </w:rPr>
        <w:br/>
      </w:r>
      <w:r w:rsidR="00603D8A" w:rsidRPr="00556B67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3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7</w:t>
      </w:r>
      <w:r w:rsidR="00975369">
        <w:rPr>
          <w:b/>
        </w:rPr>
        <w:fldChar w:fldCharType="end"/>
      </w:r>
      <w:r w:rsidR="00603D8A" w:rsidRPr="00556B67">
        <w:rPr>
          <w:rFonts w:hint="eastAsia"/>
          <w:b/>
        </w:rPr>
        <w:t xml:space="preserve"> </w:t>
      </w:r>
      <w:proofErr w:type="spellStart"/>
      <w:r w:rsidR="00603D8A" w:rsidRPr="00556B67">
        <w:rPr>
          <w:rFonts w:hint="eastAsia"/>
          <w:b/>
        </w:rPr>
        <w:t>SqlQuery</w:t>
      </w:r>
      <w:proofErr w:type="spellEnd"/>
      <w:r w:rsidR="00603D8A" w:rsidRPr="00556B67">
        <w:rPr>
          <w:rFonts w:hint="eastAsia"/>
          <w:b/>
        </w:rPr>
        <w:t xml:space="preserve"> 지원 클래스와 스프링 클래스 연관도</w:t>
      </w:r>
    </w:p>
    <w:p w:rsidR="00603D8A" w:rsidRPr="00603D8A" w:rsidRDefault="00603D8A" w:rsidP="00603D8A"/>
    <w:p w:rsidR="00E55FCA" w:rsidRDefault="00A44DEA" w:rsidP="00317BA1">
      <w:pPr>
        <w:pStyle w:val="2"/>
      </w:pPr>
      <w:bookmarkStart w:id="58" w:name="_Toc349069658"/>
      <w:r>
        <w:rPr>
          <w:rFonts w:hint="eastAsia"/>
        </w:rPr>
        <w:t>데이터베이스 연결</w:t>
      </w:r>
      <w:bookmarkEnd w:id="58"/>
    </w:p>
    <w:p w:rsidR="001B309A" w:rsidRDefault="001B309A" w:rsidP="00A439A2">
      <w:pPr>
        <w:pStyle w:val="3"/>
      </w:pPr>
      <w:bookmarkStart w:id="59" w:name="_Toc349069659"/>
      <w:proofErr w:type="spellStart"/>
      <w:r>
        <w:rPr>
          <w:rFonts w:hint="eastAsia"/>
        </w:rPr>
        <w:t>DataSource</w:t>
      </w:r>
      <w:bookmarkEnd w:id="59"/>
      <w:proofErr w:type="spellEnd"/>
    </w:p>
    <w:p w:rsidR="00E2176E" w:rsidRDefault="00E2176E" w:rsidP="00E2176E"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 xml:space="preserve"> 는 JDBC 표준의 일부로 Servlet/JSP 컨테이너 또는 프레임워크들이 애플리케이션 코드에서 </w:t>
      </w:r>
      <w:proofErr w:type="spellStart"/>
      <w:r>
        <w:rPr>
          <w:rFonts w:hint="eastAsia"/>
        </w:rPr>
        <w:t>커낵션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풀링과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트랜젝션</w:t>
      </w:r>
      <w:proofErr w:type="spellEnd"/>
      <w:r>
        <w:rPr>
          <w:rFonts w:hint="eastAsia"/>
        </w:rPr>
        <w:t xml:space="preserve"> 관리 이슈들을 숨기는 것을 가능하게 한다. 개발자는 어떻게 데이터베이스에 연결해야 하는가에 대한 세부 사항들을 알 필요가 없다는 의미이다. </w:t>
      </w:r>
    </w:p>
    <w:p w:rsidR="00E2176E" w:rsidRDefault="00E2176E" w:rsidP="00E2176E"/>
    <w:p w:rsidR="00E2176E" w:rsidRDefault="00E2176E" w:rsidP="00E2176E"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 xml:space="preserve"> 을 얻는 가장 손쉬운 방법은 WAS (Web Application Server) 에 등록된 </w:t>
      </w:r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 xml:space="preserve"> 자원을 JNDI 를 통하여 가져오는 것이다.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 w:rsidR="00315E35"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>for JAVA</w:t>
      </w:r>
      <w:r w:rsidR="00E83020">
        <w:rPr>
          <w:rFonts w:eastAsiaTheme="minorHAnsi" w:cs="Courier New"/>
          <w:bCs/>
          <w:color w:val="000000"/>
        </w:rPr>
        <w:t xml:space="preserve"> </w:t>
      </w:r>
      <w:r w:rsidRPr="00927DE2">
        <w:rPr>
          <w:rFonts w:eastAsiaTheme="minorHAnsi" w:cs="Courier New" w:hint="eastAsia"/>
          <w:bCs/>
          <w:color w:val="000000"/>
        </w:rPr>
        <w:t xml:space="preserve">플랫폼 </w:t>
      </w:r>
      <w:r w:rsidRPr="00927DE2">
        <w:rPr>
          <w:rFonts w:hint="eastAsia"/>
        </w:rPr>
        <w:t>기반의 웹 어플리케이션</w:t>
      </w:r>
      <w:r>
        <w:rPr>
          <w:rFonts w:hint="eastAsia"/>
        </w:rPr>
        <w:t xml:space="preserve">은 WEB-INF/startup-config.xml </w:t>
      </w:r>
      <w:r>
        <w:t>파일을</w:t>
      </w:r>
      <w:r>
        <w:rPr>
          <w:rFonts w:hint="eastAsia"/>
        </w:rPr>
        <w:t xml:space="preserve"> 사용하여</w:t>
      </w:r>
      <w:r w:rsidR="00315E35">
        <w:rPr>
          <w:rFonts w:hint="eastAsia"/>
        </w:rPr>
        <w:t xml:space="preserve"> 응용프로그램에서</w:t>
      </w:r>
      <w:r>
        <w:rPr>
          <w:rFonts w:hint="eastAsia"/>
        </w:rPr>
        <w:t xml:space="preserve"> JNDI 또는 직접 커넥션 </w:t>
      </w:r>
      <w:proofErr w:type="spellStart"/>
      <w:r>
        <w:rPr>
          <w:rFonts w:hint="eastAsia"/>
        </w:rPr>
        <w:t>풀링</w:t>
      </w:r>
      <w:proofErr w:type="spellEnd"/>
      <w:r>
        <w:rPr>
          <w:rFonts w:hint="eastAsia"/>
        </w:rPr>
        <w:t xml:space="preserve"> 정보를 </w:t>
      </w:r>
      <w:r w:rsidR="00315E35">
        <w:rPr>
          <w:rFonts w:hint="eastAsia"/>
        </w:rPr>
        <w:t xml:space="preserve">정의하여 </w:t>
      </w:r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 xml:space="preserve"> 자원을 </w:t>
      </w:r>
      <w:r w:rsidR="00315E35">
        <w:rPr>
          <w:rFonts w:hint="eastAsia"/>
        </w:rPr>
        <w:t>이용할 수 있다.</w:t>
      </w:r>
      <w:r w:rsidR="00315E35">
        <w:t xml:space="preserve"> </w:t>
      </w:r>
    </w:p>
    <w:p w:rsidR="00E2176E" w:rsidRPr="00E2176E" w:rsidRDefault="0075118E" w:rsidP="00E83020">
      <w:pPr>
        <w:keepNext/>
        <w:jc w:val="left"/>
        <w:rPr>
          <w:b/>
        </w:rPr>
      </w:pPr>
      <w:r>
        <w:object w:dxaOrig="8311" w:dyaOrig="4575">
          <v:shape id="_x0000_i1047" type="#_x0000_t75" style="width:415.95pt;height:228.75pt" o:ole="">
            <v:imagedata r:id="rId71" o:title=""/>
          </v:shape>
          <o:OLEObject Type="Embed" ProgID="Visio.Drawing.15" ShapeID="_x0000_i1047" DrawAspect="Content" ObjectID="_1423056349" r:id="rId72"/>
        </w:object>
      </w:r>
      <w:r w:rsidR="003B6EE3">
        <w:br/>
      </w:r>
      <w:r w:rsidR="004F17BE">
        <w:rPr>
          <w:rFonts w:hint="eastAsia"/>
        </w:rPr>
        <w:br/>
      </w:r>
      <w:r w:rsidR="00E2176E" w:rsidRPr="00E2176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B6EE3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8</w:t>
      </w:r>
      <w:r w:rsidR="00975369">
        <w:rPr>
          <w:b/>
        </w:rPr>
        <w:fldChar w:fldCharType="end"/>
      </w:r>
      <w:r w:rsidR="00E2176E" w:rsidRPr="00E2176E">
        <w:rPr>
          <w:rFonts w:hint="eastAsia"/>
          <w:b/>
        </w:rPr>
        <w:t xml:space="preserve"> startup-config.xml 파일에서 database 연결은 J2EE서버에 등록된 JNDI 또는 </w:t>
      </w:r>
      <w:r w:rsidR="00B72F2E">
        <w:rPr>
          <w:b/>
        </w:rPr>
        <w:t>A</w:t>
      </w:r>
      <w:r w:rsidR="00B72F2E">
        <w:rPr>
          <w:rFonts w:hint="eastAsia"/>
          <w:b/>
        </w:rPr>
        <w:t>p</w:t>
      </w:r>
      <w:r w:rsidR="00B72F2E">
        <w:rPr>
          <w:b/>
        </w:rPr>
        <w:t>a</w:t>
      </w:r>
      <w:r w:rsidR="00B72F2E">
        <w:rPr>
          <w:rFonts w:hint="eastAsia"/>
          <w:b/>
        </w:rPr>
        <w:t>che</w:t>
      </w:r>
      <w:r w:rsidR="00B72F2E">
        <w:rPr>
          <w:b/>
        </w:rPr>
        <w:t xml:space="preserve"> commons</w:t>
      </w:r>
      <w:r w:rsidR="00B72F2E">
        <w:rPr>
          <w:rFonts w:hint="eastAsia"/>
          <w:b/>
        </w:rPr>
        <w:t xml:space="preserve"> </w:t>
      </w:r>
      <w:proofErr w:type="spellStart"/>
      <w:r w:rsidR="00E2176E" w:rsidRPr="00E2176E">
        <w:rPr>
          <w:rFonts w:hint="eastAsia"/>
          <w:b/>
        </w:rPr>
        <w:t>dbcp</w:t>
      </w:r>
      <w:proofErr w:type="spellEnd"/>
      <w:r w:rsidR="00E2176E" w:rsidRPr="00E2176E">
        <w:rPr>
          <w:rFonts w:hint="eastAsia"/>
          <w:b/>
        </w:rPr>
        <w:t xml:space="preserve"> 기반의 connection pool 을 사용할 수 있다.</w:t>
      </w:r>
    </w:p>
    <w:p w:rsidR="00710BDF" w:rsidRPr="00B72F2E" w:rsidRDefault="00710BDF" w:rsidP="00E2176E"/>
    <w:p w:rsidR="00E2176E" w:rsidRDefault="00B72F2E" w:rsidP="00E2176E">
      <w:r>
        <w:rPr>
          <w:rFonts w:hint="eastAsia"/>
        </w:rPr>
        <w:t xml:space="preserve">startup-config.xml 에서 Apache Commons </w:t>
      </w:r>
      <w:proofErr w:type="spellStart"/>
      <w:r>
        <w:rPr>
          <w:rFonts w:hint="eastAsia"/>
        </w:rPr>
        <w:t>dbcp</w:t>
      </w:r>
      <w:proofErr w:type="spellEnd"/>
      <w:r>
        <w:rPr>
          <w:rFonts w:hint="eastAsia"/>
        </w:rPr>
        <w:t xml:space="preserve"> 를 이용한 데이터소스 설정 속성은 </w:t>
      </w:r>
      <w:r w:rsidR="00E2176E">
        <w:rPr>
          <w:rFonts w:hint="eastAsia"/>
        </w:rPr>
        <w:t>아래와 같다.</w:t>
      </w:r>
    </w:p>
    <w:tbl>
      <w:tblPr>
        <w:tblStyle w:val="ab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2835"/>
        <w:gridCol w:w="709"/>
        <w:gridCol w:w="4252"/>
      </w:tblGrid>
      <w:tr w:rsidR="00E2176E" w:rsidTr="00CF1405">
        <w:trPr>
          <w:trHeight w:val="345"/>
        </w:trPr>
        <w:tc>
          <w:tcPr>
            <w:tcW w:w="4111" w:type="dxa"/>
            <w:gridSpan w:val="4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E2176E" w:rsidTr="00E2176E">
        <w:trPr>
          <w:trHeight w:val="330"/>
        </w:trPr>
        <w:tc>
          <w:tcPr>
            <w:tcW w:w="4111" w:type="dxa"/>
            <w:gridSpan w:val="4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E2176E" w:rsidRPr="00755EFE" w:rsidRDefault="00B72F2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D</w:t>
            </w:r>
            <w:r w:rsidR="00E2176E" w:rsidRPr="00755EFE">
              <w:rPr>
                <w:rFonts w:asciiTheme="minorEastAsia" w:hAnsiTheme="minorEastAsia" w:hint="eastAsia"/>
                <w:sz w:val="18"/>
                <w:szCs w:val="18"/>
              </w:rPr>
              <w:t>atabase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F2DBDB" w:themeFill="accen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DataSoruceProvider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 xml:space="preserve">JNDI 데이터소스 </w:t>
            </w: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프로바이더</w:t>
            </w:r>
            <w:proofErr w:type="spellEnd"/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Nam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pooledDataSoruceProvider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커낵션</w:t>
            </w:r>
            <w:proofErr w:type="spellEnd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 xml:space="preserve"> 풀 데이터소스 </w:t>
            </w: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프로바이더</w:t>
            </w:r>
            <w:proofErr w:type="spellEnd"/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driverClassNam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rl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Idl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고 풀에 저장될 수 있는 최대 커넥션 개수. 음수일 경우 제한이 없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Activ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Wait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whenExhaustedAction</w:t>
            </w:r>
            <w:proofErr w:type="spellEnd"/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 xml:space="preserve"> 속성의 값이 1일 때 사용되는 대기 시간. 단위는 1/1000초이며, 0 보다 작을 경우 무한히 대기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validationQuery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OnBorrow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 xml:space="preserve">true일 경우 커넥션 풀에서 커넥션을 가져올 때 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lastRenderedPageBreak/>
              <w:t>커넥션이 유효한지의 여부를 검사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WhileIdl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t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은 커넥션은 풀에서 제거한다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 xml:space="preserve">사용되지 않은 커넥션을 추출하는 </w:t>
            </w:r>
            <w:proofErr w:type="spellStart"/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쓰레드의</w:t>
            </w:r>
            <w:proofErr w:type="spellEnd"/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 xml:space="preserve"> 실행 주기를 지정한다. 양수가 아닐 경우 실행되지 않는다. 단위는 1/1000 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:rsidR="00E2176E" w:rsidRDefault="00E2176E" w:rsidP="00E2176E"/>
    <w:p w:rsidR="00963F98" w:rsidRPr="00E83020" w:rsidRDefault="00E83020" w:rsidP="00E83020">
      <w:pPr>
        <w:pStyle w:val="a8"/>
        <w:ind w:leftChars="0" w:left="0"/>
        <w:rPr>
          <w:b/>
        </w:rPr>
      </w:pPr>
      <w:r w:rsidRPr="00E83020">
        <w:rPr>
          <w:rFonts w:hint="eastAsia"/>
          <w:b/>
        </w:rPr>
        <w:t>가)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J</w:t>
      </w:r>
      <w:r w:rsidRPr="00E83020">
        <w:rPr>
          <w:b/>
        </w:rPr>
        <w:t xml:space="preserve">NDI </w:t>
      </w:r>
      <w:r w:rsidRPr="00E83020">
        <w:rPr>
          <w:rFonts w:hint="eastAsia"/>
          <w:b/>
        </w:rPr>
        <w:t>을 이용한 데이터소스 설정</w:t>
      </w:r>
    </w:p>
    <w:p w:rsidR="00E2176E" w:rsidRDefault="00E2176E" w:rsidP="00144943">
      <w:r>
        <w:rPr>
          <w:rFonts w:hint="eastAsia"/>
        </w:rPr>
        <w:t>WAS 에 등록된 데이터소스에 대한 JNDI 이름을 응용프로그램 홈</w:t>
      </w:r>
      <w:r w:rsidRPr="00927DE2">
        <w:rPr>
          <w:rFonts w:hint="eastAsia"/>
        </w:rPr>
        <w:t xml:space="preserve"> </w:t>
      </w:r>
      <w:r>
        <w:rPr>
          <w:rFonts w:hint="eastAsia"/>
        </w:rPr>
        <w:t xml:space="preserve">경로에 위치한 </w:t>
      </w:r>
      <w:r w:rsidRPr="00E95807">
        <w:t>startup-config.xml</w:t>
      </w:r>
      <w:r>
        <w:rPr>
          <w:rFonts w:hint="eastAsia"/>
        </w:rPr>
        <w:t xml:space="preserve"> 에 아래와 같이 기술하여 사용할 수 있다. </w:t>
      </w:r>
    </w:p>
    <w:p w:rsidR="00904F40" w:rsidRDefault="00904F40" w:rsidP="0014494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C0992EA" wp14:editId="5655E197">
                <wp:simplePos x="0" y="0"/>
                <wp:positionH relativeFrom="column">
                  <wp:posOffset>-68048</wp:posOffset>
                </wp:positionH>
                <wp:positionV relativeFrom="paragraph">
                  <wp:posOffset>71755</wp:posOffset>
                </wp:positionV>
                <wp:extent cx="3594100" cy="298450"/>
                <wp:effectExtent l="0" t="0" r="0" b="6350"/>
                <wp:wrapNone/>
                <wp:docPr id="334" name="Text Box 3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904F40" w:rsidRDefault="00784CB0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WEB-INF/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0992EA" id="Text Box 334" o:spid="_x0000_s1036" type="#_x0000_t202" style="position:absolute;left:0;text-align:left;margin-left:-5.35pt;margin-top:5.65pt;width:283pt;height:23.5pt;z-index:251660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" filled="f" stroked="f" strokeweight=".5pt">
                <v:textbox>
                  <w:txbxContent>
                    <w:p w:rsidR="00784CB0" w:rsidRPr="00904F40" w:rsidRDefault="00784CB0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rFonts w:hint="eastAsia"/>
                          <w:i/>
                          <w:sz w:val="18"/>
                        </w:rPr>
                        <w:t>WEB-INF/startup-config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rPr>
                <w:rFonts w:ascii="Courier New" w:hAnsi="Courier New" w:cs="Courier New"/>
                <w:sz w:val="18"/>
              </w:rPr>
            </w:pPr>
            <w:proofErr w:type="gramStart"/>
            <w:r w:rsidRPr="001929F5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1929F5">
              <w:rPr>
                <w:rFonts w:ascii="Courier New" w:hAnsi="Courier New" w:cs="Courier New"/>
                <w:sz w:val="18"/>
              </w:rPr>
              <w:t xml:space="preserve"> version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.0"</w:t>
            </w:r>
            <w:r w:rsidRPr="001929F5">
              <w:rPr>
                <w:rFonts w:ascii="Courier New" w:hAnsi="Courier New" w:cs="Courier New"/>
                <w:sz w:val="18"/>
              </w:rPr>
              <w:t xml:space="preserve"> encoding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UTF-8"</w:t>
            </w:r>
            <w:r w:rsidRPr="001929F5">
              <w:rPr>
                <w:rFonts w:ascii="Courier New" w:hAnsi="Courier New" w:cs="Courier New"/>
                <w:sz w:val="18"/>
              </w:rPr>
              <w:t>?&gt;</w:t>
            </w:r>
          </w:p>
          <w:p w:rsidR="00904F40" w:rsidRPr="001929F5" w:rsidRDefault="00904F40" w:rsidP="00904F40">
            <w:pPr>
              <w:pStyle w:val="a6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config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proofErr w:type="gramStart"/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</w:t>
            </w:r>
            <w:proofErr w:type="gramEnd"/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1. Use </w:t>
            </w:r>
            <w:proofErr w:type="spellStart"/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jndi</w:t>
            </w:r>
            <w:proofErr w:type="spellEnd"/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</w:t>
            </w:r>
            <w:proofErr w:type="spellStart"/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datasource</w:t>
            </w:r>
            <w:proofErr w:type="spellEnd"/>
            <w:r w:rsidRPr="001929F5">
              <w:rPr>
                <w:rFonts w:ascii="Courier New" w:hAnsi="Courier New" w:cs="Courier New"/>
                <w:color w:val="3399FF"/>
                <w:sz w:val="18"/>
              </w:rPr>
              <w:t>. --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 xml:space="preserve"> order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"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dbc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/DEFAULT_DS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Default="00904F40" w:rsidP="00904F40">
            <w:pPr>
              <w:ind w:firstLineChars="550" w:firstLine="99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efault&gt;</w:t>
            </w:r>
          </w:p>
          <w:p w:rsidR="00904F40" w:rsidRDefault="00904F40" w:rsidP="00904F40">
            <w:pPr>
              <w:ind w:firstLineChars="550" w:firstLine="1100"/>
            </w:pPr>
          </w:p>
        </w:tc>
      </w:tr>
    </w:tbl>
    <w:p w:rsidR="00904F40" w:rsidRDefault="00904F40" w:rsidP="0014494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6A859451" wp14:editId="2197E1C9">
                <wp:simplePos x="0" y="0"/>
                <wp:positionH relativeFrom="column">
                  <wp:posOffset>-72154</wp:posOffset>
                </wp:positionH>
                <wp:positionV relativeFrom="paragraph">
                  <wp:posOffset>85651</wp:posOffset>
                </wp:positionV>
                <wp:extent cx="3594226" cy="298765"/>
                <wp:effectExtent l="0" t="0" r="0" b="6350"/>
                <wp:wrapNone/>
                <wp:docPr id="338" name="Text Box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226" cy="298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904F40" w:rsidRDefault="00784CB0" w:rsidP="00FE15C1">
                            <w:pPr>
                              <w:rPr>
                                <w:i/>
                                <w:sz w:val="18"/>
                              </w:rPr>
                            </w:pPr>
                            <w:proofErr w:type="gramStart"/>
                            <w:r w:rsidRPr="00904F40">
                              <w:rPr>
                                <w:i/>
                                <w:sz w:val="18"/>
                              </w:rPr>
                              <w:t>default-database-context.xml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859451" id="Text Box 338" o:spid="_x0000_s1037" type="#_x0000_t202" style="position:absolute;left:0;text-align:left;margin-left:-5.7pt;margin-top:6.75pt;width:283pt;height:23.5pt;z-index:2516618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" filled="f" stroked="f" strokeweight=".5pt">
                <v:textbox>
                  <w:txbxContent>
                    <w:p w:rsidR="00784CB0" w:rsidRPr="00904F40" w:rsidRDefault="00784CB0" w:rsidP="00FE15C1">
                      <w:pPr>
                        <w:rPr>
                          <w:i/>
                          <w:sz w:val="18"/>
                        </w:rPr>
                      </w:pPr>
                      <w:proofErr w:type="gramStart"/>
                      <w:r w:rsidRPr="00904F40">
                        <w:rPr>
                          <w:i/>
                          <w:sz w:val="18"/>
                        </w:rPr>
                        <w:t>default-database-context.xml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ED1F45" w:rsidRDefault="00904F40" w:rsidP="00904F40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color w:val="000000"/>
                <w:sz w:val="18"/>
              </w:rPr>
              <w:t>&lt;bean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i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dataSource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class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architecture.common.jdbc.datasource.DataSourceFactory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</w:p>
          <w:p w:rsidR="00904F40" w:rsidRPr="00ED1F45" w:rsidRDefault="00904F40" w:rsidP="00904F40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destro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close"</w:t>
            </w:r>
          </w:p>
          <w:p w:rsidR="00904F40" w:rsidRDefault="00904F40" w:rsidP="00904F40"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factor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getDataSource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/&gt;</w:t>
            </w:r>
          </w:p>
        </w:tc>
      </w:tr>
    </w:tbl>
    <w:p w:rsidR="00904F40" w:rsidRDefault="00904F40" w:rsidP="00144943"/>
    <w:p w:rsidR="00E83020" w:rsidRDefault="00E83020" w:rsidP="00FD6B5F">
      <w:pPr>
        <w:rPr>
          <w:rFonts w:eastAsiaTheme="minorHAnsi" w:cs="Courier New"/>
          <w:bCs/>
          <w:color w:val="000000"/>
        </w:rPr>
      </w:pPr>
      <w:r>
        <w:rPr>
          <w:rFonts w:hint="eastAsia"/>
        </w:rPr>
        <w:t xml:space="preserve">기본적으로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 xml:space="preserve">for JAVA 기반의 응용프로그램은 </w:t>
      </w:r>
      <w:r w:rsidR="00904F40">
        <w:rPr>
          <w:rFonts w:eastAsiaTheme="minorHAnsi" w:cs="Courier New" w:hint="eastAsia"/>
          <w:bCs/>
          <w:color w:val="000000"/>
        </w:rPr>
        <w:t>W</w:t>
      </w:r>
      <w:r w:rsidR="00904F40">
        <w:rPr>
          <w:rFonts w:eastAsiaTheme="minorHAnsi" w:cs="Courier New"/>
          <w:bCs/>
          <w:color w:val="000000"/>
        </w:rPr>
        <w:t>EB-INF/</w:t>
      </w:r>
      <w:r>
        <w:rPr>
          <w:rFonts w:eastAsiaTheme="minorHAnsi" w:cs="Courier New"/>
          <w:bCs/>
          <w:color w:val="000000"/>
        </w:rPr>
        <w:t xml:space="preserve">startup-config.xml </w:t>
      </w:r>
      <w:r>
        <w:rPr>
          <w:rFonts w:eastAsiaTheme="minorHAnsi" w:cs="Courier New" w:hint="eastAsia"/>
          <w:bCs/>
          <w:color w:val="000000"/>
        </w:rPr>
        <w:lastRenderedPageBreak/>
        <w:t xml:space="preserve">에 설정을 추가하면 </w:t>
      </w:r>
      <w:r>
        <w:rPr>
          <w:rFonts w:hint="eastAsia"/>
        </w:rPr>
        <w:t>default-database-context.xml</w:t>
      </w:r>
      <w:r>
        <w:t xml:space="preserve"> </w:t>
      </w:r>
      <w:r>
        <w:rPr>
          <w:rFonts w:hint="eastAsia"/>
        </w:rPr>
        <w:t>에 설정은 내부적으로 구현되기 때문에 추가로 정의할 필요가 없다.</w:t>
      </w:r>
    </w:p>
    <w:p w:rsidR="00E83020" w:rsidRPr="00904F40" w:rsidRDefault="00E83020" w:rsidP="00FD6B5F"/>
    <w:p w:rsidR="00E83020" w:rsidRPr="00E83020" w:rsidRDefault="00E83020" w:rsidP="00FD6B5F">
      <w:pPr>
        <w:rPr>
          <w:b/>
        </w:rPr>
      </w:pPr>
      <w:r w:rsidRPr="00E83020">
        <w:rPr>
          <w:rFonts w:hint="eastAsia"/>
          <w:b/>
        </w:rPr>
        <w:t>나) JNDI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을 이용한 사용자 정의 데이터소스 설정</w:t>
      </w:r>
    </w:p>
    <w:p w:rsidR="00144943" w:rsidRDefault="00E2176E" w:rsidP="00FD6B5F">
      <w:r>
        <w:rPr>
          <w:rFonts w:hint="eastAsia"/>
        </w:rPr>
        <w:t xml:space="preserve">새로운 데이터소스를 추가하는 경우는 default 이름이 아닌 다른 이름으로 </w:t>
      </w:r>
      <w:proofErr w:type="spellStart"/>
      <w:r>
        <w:rPr>
          <w:rFonts w:hint="eastAsia"/>
        </w:rPr>
        <w:t>노드를</w:t>
      </w:r>
      <w:proofErr w:type="spellEnd"/>
      <w:r>
        <w:rPr>
          <w:rFonts w:hint="eastAsia"/>
        </w:rPr>
        <w:t xml:space="preserve"> 생성하고 default 와 동일한 형태로 xml 정의하면 된다. 응용프로그램의 다른 비즈니스 코드에서 새로운 데이터소스를 사용하기 위해서는 </w:t>
      </w:r>
      <w:r w:rsidR="00904F40">
        <w:t>WEB-INF/context-</w:t>
      </w:r>
      <w:proofErr w:type="spellStart"/>
      <w:r w:rsidR="00904F40">
        <w:t>config</w:t>
      </w:r>
      <w:proofErr w:type="spellEnd"/>
      <w:r w:rsidR="00904F40">
        <w:t>/</w:t>
      </w:r>
      <w:r>
        <w:rPr>
          <w:rFonts w:hint="eastAsia"/>
        </w:rPr>
        <w:t xml:space="preserve">webApplicationContext.xml </w:t>
      </w:r>
      <w:r>
        <w:t>파일에</w:t>
      </w:r>
      <w:r>
        <w:rPr>
          <w:rFonts w:hint="eastAsia"/>
        </w:rPr>
        <w:t xml:space="preserve"> 아래의 예제와 과 같이 정의하여 사용할 수 있다.</w:t>
      </w:r>
    </w:p>
    <w:p w:rsidR="00904F40" w:rsidRDefault="00904F40" w:rsidP="00FD6B5F">
      <w:r w:rsidRPr="00FE15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72578EAC" wp14:editId="24094683">
                <wp:simplePos x="0" y="0"/>
                <wp:positionH relativeFrom="column">
                  <wp:posOffset>-71858</wp:posOffset>
                </wp:positionH>
                <wp:positionV relativeFrom="paragraph">
                  <wp:posOffset>80645</wp:posOffset>
                </wp:positionV>
                <wp:extent cx="3594100" cy="298450"/>
                <wp:effectExtent l="0" t="0" r="0" b="6350"/>
                <wp:wrapNone/>
                <wp:docPr id="341" name="Text Box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904F40" w:rsidRDefault="00784CB0" w:rsidP="00FE15C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78EAC" id="Text Box 341" o:spid="_x0000_s1038" type="#_x0000_t202" style="position:absolute;left:0;text-align:left;margin-left:-5.65pt;margin-top:6.35pt;width:283pt;height:23.5pt;z-index:251662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" filled="f" stroked="f" strokeweight=".5pt">
                <v:textbox>
                  <w:txbxContent>
                    <w:p w:rsidR="00784CB0" w:rsidRPr="00904F40" w:rsidRDefault="00784CB0" w:rsidP="00FE15C1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i/>
                          <w:sz w:val="18"/>
                        </w:rPr>
                        <w:t>WEB-INF/</w:t>
                      </w:r>
                      <w:r w:rsidRPr="00904F40">
                        <w:rPr>
                          <w:rFonts w:hint="eastAsia"/>
                          <w:i/>
                          <w:sz w:val="18"/>
                        </w:rPr>
                        <w:t>startup-config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proofErr w:type="gramStart"/>
            <w:r w:rsidRPr="001929F5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1929F5">
              <w:rPr>
                <w:rFonts w:ascii="Courier New" w:hAnsi="Courier New" w:cs="Courier New"/>
                <w:sz w:val="18"/>
              </w:rPr>
              <w:t xml:space="preserve"> version="1.0" encoding="UTF-8"?&gt;</w:t>
            </w:r>
          </w:p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config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color w:val="95B3D7" w:themeColor="accent1" w:themeTint="99"/>
                <w:sz w:val="18"/>
              </w:rPr>
            </w:pPr>
            <w:r w:rsidRPr="001929F5">
              <w:rPr>
                <w:rFonts w:ascii="Courier New" w:hAnsi="Courier New" w:cs="Courier New"/>
                <w:color w:val="95B3D7" w:themeColor="accent1" w:themeTint="99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0A31C0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color w:val="95B3D7" w:themeColor="accent1" w:themeTint="99"/>
                <w:sz w:val="18"/>
              </w:rPr>
            </w:pPr>
            <w:r w:rsidRPr="004C1222">
              <w:rPr>
                <w:rFonts w:ascii="Courier New" w:hAnsi="Courier New" w:cs="Courier New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92544" behindDoc="0" locked="0" layoutInCell="1" allowOverlap="1" wp14:anchorId="672B5374" wp14:editId="042D6A67">
                      <wp:simplePos x="0" y="0"/>
                      <wp:positionH relativeFrom="column">
                        <wp:posOffset>3720974</wp:posOffset>
                      </wp:positionH>
                      <wp:positionV relativeFrom="paragraph">
                        <wp:posOffset>9607</wp:posOffset>
                      </wp:positionV>
                      <wp:extent cx="2118511" cy="1403985"/>
                      <wp:effectExtent l="0" t="0" r="0" b="5080"/>
                      <wp:wrapNone/>
                      <wp:docPr id="5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18511" cy="14039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4CB0" w:rsidRPr="00C02166" w:rsidRDefault="00784CB0" w:rsidP="00904F40">
                                  <w:pPr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새로운 </w:t>
                                  </w:r>
                                  <w:proofErr w:type="spellStart"/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노드</w:t>
                                  </w:r>
                                  <w:proofErr w:type="spellEnd"/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</w:t>
                                  </w:r>
                                  <w:r w:rsidRPr="00C02166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t>“</w:t>
                                  </w:r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external</w:t>
                                  </w:r>
                                  <w:r w:rsidRPr="00C02166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t>”</w:t>
                                  </w:r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을 추가하고 JNDI 을 사용하여 </w:t>
                                  </w:r>
                                  <w:proofErr w:type="spellStart"/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DataSource</w:t>
                                  </w:r>
                                  <w:proofErr w:type="spellEnd"/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를</w:t>
                                  </w:r>
                                  <w:proofErr w:type="spellEnd"/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가져오도록 설정하였다.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672B5374" id="_x0000_s1039" type="#_x0000_t202" style="position:absolute;left:0;text-align:left;margin-left:293pt;margin-top:.75pt;width:166.8pt;height:110.55pt;z-index:25169254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" filled="f" stroked="f">
                      <v:textbox style="mso-fit-shape-to-text:t">
                        <w:txbxContent>
                          <w:p w:rsidR="00784CB0" w:rsidRPr="00C02166" w:rsidRDefault="00784CB0" w:rsidP="00904F40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새로운 </w:t>
                            </w:r>
                            <w:proofErr w:type="spellStart"/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노드</w:t>
                            </w:r>
                            <w:proofErr w:type="spellEnd"/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“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external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”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을 추가하고 JNDI 을 사용하여 </w:t>
                            </w:r>
                            <w:proofErr w:type="spellStart"/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DataSource</w:t>
                            </w:r>
                            <w:proofErr w:type="spellEnd"/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를</w:t>
                            </w:r>
                            <w:proofErr w:type="spellEnd"/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가져오도록 설정하였다. 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gramStart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>&lt;!--</w:t>
            </w:r>
            <w:proofErr w:type="gramEnd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 xml:space="preserve"> 1. Use </w:t>
            </w:r>
            <w:proofErr w:type="spellStart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>jndi</w:t>
            </w:r>
            <w:proofErr w:type="spellEnd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 xml:space="preserve"> </w:t>
            </w:r>
            <w:proofErr w:type="spellStart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>datasource</w:t>
            </w:r>
            <w:proofErr w:type="spellEnd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>. --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960"/>
              <w:rPr>
                <w:rFonts w:ascii="Courier New" w:hAnsi="Courier New" w:cs="Courier New"/>
                <w:sz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4592" behindDoc="0" locked="0" layoutInCell="1" allowOverlap="1" wp14:anchorId="5D579C0D" wp14:editId="050A8621">
                      <wp:simplePos x="0" y="0"/>
                      <wp:positionH relativeFrom="column">
                        <wp:posOffset>3512657</wp:posOffset>
                      </wp:positionH>
                      <wp:positionV relativeFrom="paragraph">
                        <wp:posOffset>26670</wp:posOffset>
                      </wp:positionV>
                      <wp:extent cx="245745" cy="544195"/>
                      <wp:effectExtent l="0" t="38100" r="59055" b="27305"/>
                      <wp:wrapNone/>
                      <wp:docPr id="256" name="직선 연결선 2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245745" cy="544195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5EE91AD" id="직선 연결선 256" o:spid="_x0000_s1026" style="position:absolute;left:0;text-align:left;flip:y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6.6pt,2.1pt" to="295.95pt,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 xml:space="preserve"> order="1"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dbc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/DEFAULT_DS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efault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400" w:firstLine="640"/>
              <w:rPr>
                <w:rFonts w:ascii="Courier New" w:hAnsi="Courier New" w:cs="Courier New"/>
                <w:sz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3568" behindDoc="0" locked="0" layoutInCell="1" allowOverlap="1" wp14:anchorId="7FC84693" wp14:editId="41486426">
                      <wp:simplePos x="0" y="0"/>
                      <wp:positionH relativeFrom="column">
                        <wp:posOffset>488887</wp:posOffset>
                      </wp:positionH>
                      <wp:positionV relativeFrom="paragraph">
                        <wp:posOffset>49969</wp:posOffset>
                      </wp:positionV>
                      <wp:extent cx="3237865" cy="1012479"/>
                      <wp:effectExtent l="0" t="0" r="19685" b="16510"/>
                      <wp:wrapNone/>
                      <wp:docPr id="63" name="직사각형 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7865" cy="1012479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A97F6A0" id="직사각형 63" o:spid="_x0000_s1026" style="position:absolute;left:0;text-align:left;margin-left:38.5pt;margin-top:3.95pt;width:254.95pt;height:79.7p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" filled="f" strokecolor="#548dd4 [1951]" strokeweight="1.5pt"/>
                  </w:pict>
                </mc:Fallback>
              </mc:AlternateContent>
            </w:r>
            <w:r w:rsidRPr="001929F5">
              <w:rPr>
                <w:rFonts w:ascii="Courier New" w:hAnsi="Courier New" w:cs="Courier New"/>
                <w:sz w:val="18"/>
              </w:rPr>
              <w:t>&lt;external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 xml:space="preserve"> order="1"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dbc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/EXTERNAL_DS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spacing w:beforeLines="50" w:before="120" w:afterLines="50" w:after="120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external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atabase&gt;</w:t>
            </w:r>
          </w:p>
          <w:p w:rsidR="00904F40" w:rsidRPr="00904F40" w:rsidRDefault="00904F40" w:rsidP="00904F40">
            <w:pPr>
              <w:pStyle w:val="a6"/>
              <w:ind w:leftChars="142" w:left="284"/>
            </w:pPr>
            <w:r w:rsidRPr="001929F5">
              <w:rPr>
                <w:rFonts w:ascii="Courier New" w:hAnsi="Courier New" w:cs="Courier New"/>
                <w:sz w:val="18"/>
              </w:rPr>
              <w:t>&lt;/startup-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config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</w:tc>
      </w:tr>
    </w:tbl>
    <w:p w:rsidR="00FE15C1" w:rsidRDefault="00FE15C1" w:rsidP="00FD6B5F"/>
    <w:p w:rsidR="00E2176E" w:rsidRDefault="00E2176E" w:rsidP="00E2176E">
      <w:pPr>
        <w:pStyle w:val="ae"/>
        <w:ind w:left="100"/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  <w:vAlign w:val="center"/>
          </w:tcPr>
          <w:p w:rsidR="00904F40" w:rsidRPr="00904F40" w:rsidRDefault="00904F40" w:rsidP="00904F40">
            <w:pPr>
              <w:shd w:val="clear" w:color="auto" w:fill="F2F2F2" w:themeFill="background1" w:themeFillShade="F2"/>
              <w:adjustRightInd w:val="0"/>
              <w:ind w:leftChars="142" w:left="284"/>
              <w:rPr>
                <w:rFonts w:ascii="Courier New" w:hAnsi="Courier New" w:cs="Courier New"/>
                <w:color w:val="000000" w:themeColor="text1"/>
                <w:sz w:val="18"/>
              </w:rPr>
            </w:pPr>
            <w:r w:rsidRPr="005E2159">
              <w:rPr>
                <w:rFonts w:ascii="Courier New" w:hAnsi="Courier New" w:cs="Courier New" w:hint="eastAsia"/>
                <w:noProof/>
                <w:color w:val="000000" w:themeColor="text1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3872" behindDoc="0" locked="0" layoutInCell="1" allowOverlap="1" wp14:anchorId="3488FBF7" wp14:editId="063714F7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-345440</wp:posOffset>
                      </wp:positionV>
                      <wp:extent cx="3594100" cy="298450"/>
                      <wp:effectExtent l="0" t="0" r="0" b="6350"/>
                      <wp:wrapNone/>
                      <wp:docPr id="346" name="Text Box 3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94100" cy="2984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84CB0" w:rsidRPr="00904F40" w:rsidRDefault="00784CB0" w:rsidP="005E2159">
                                  <w:pPr>
                                    <w:rPr>
                                      <w:i/>
                                      <w:sz w:val="18"/>
                                    </w:rPr>
                                  </w:pPr>
                                  <w:r w:rsidRPr="00904F40">
                                    <w:rPr>
                                      <w:i/>
                                      <w:sz w:val="18"/>
                                    </w:rPr>
                                    <w:t>WEB-INF/</w:t>
                                  </w:r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context-</w:t>
                                  </w:r>
                                  <w:proofErr w:type="spellStart"/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config</w:t>
                                  </w:r>
                                  <w:proofErr w:type="spellEnd"/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/webApplicationContext.xm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88FBF7" id="Text Box 346" o:spid="_x0000_s1040" type="#_x0000_t202" style="position:absolute;left:0;text-align:left;margin-left:-5.4pt;margin-top:-27.2pt;width:283pt;height:23.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" filled="f" stroked="f" strokeweight=".5pt">
                      <v:textbox>
                        <w:txbxContent>
                          <w:p w:rsidR="00784CB0" w:rsidRPr="00904F40" w:rsidRDefault="00784CB0" w:rsidP="005E215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context-</w:t>
                            </w:r>
                            <w:proofErr w:type="spellStart"/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/webApplicationContext.xm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&lt;bean id=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dataSource</w:t>
            </w:r>
            <w:r w:rsidRPr="00692EEE">
              <w:rPr>
                <w:rFonts w:ascii="Courier New" w:hAnsi="Courier New" w:cs="Courier New" w:hint="eastAsia"/>
                <w:i/>
                <w:iCs/>
                <w:color w:val="000000" w:themeColor="text1"/>
                <w:sz w:val="18"/>
              </w:rPr>
              <w:t>2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ab/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ab/>
              <w:t>class=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architecture.ee.spring.jdbc.support</w:t>
            </w:r>
            <w:r w:rsidRPr="00904F40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.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DefaultDataSourceProvider</w:t>
            </w:r>
            <w:r w:rsidRPr="00904F40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</w:p>
          <w:p w:rsidR="00904F40" w:rsidRDefault="00904F40" w:rsidP="00904F40">
            <w:pPr>
              <w:shd w:val="clear" w:color="auto" w:fill="F2F2F2" w:themeFill="background1" w:themeFillShade="F2"/>
              <w:ind w:leftChars="142" w:left="284"/>
              <w:rPr>
                <w:rFonts w:ascii="Courier New" w:hAnsi="Courier New" w:cs="Courier New"/>
                <w:color w:val="000000" w:themeColor="text1"/>
                <w:sz w:val="18"/>
              </w:rPr>
            </w:pP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ab/>
            </w:r>
            <w:r w:rsidRPr="00904F40">
              <w:rPr>
                <w:rFonts w:ascii="Courier New" w:hAnsi="Courier New" w:cs="Courier New" w:hint="eastAsia"/>
                <w:color w:val="000000" w:themeColor="text1"/>
                <w:sz w:val="18"/>
              </w:rPr>
              <w:t>p: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dataSourceName</w:t>
            </w:r>
            <w:r w:rsidRPr="00692EEE">
              <w:rPr>
                <w:rFonts w:ascii="Courier New" w:hAnsi="Courier New" w:cs="Courier New" w:hint="eastAsia"/>
                <w:color w:val="000000" w:themeColor="text1"/>
                <w:sz w:val="18"/>
              </w:rPr>
              <w:t>=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”</w:t>
            </w:r>
            <w:r w:rsidRPr="00692EEE">
              <w:rPr>
                <w:rFonts w:ascii="Courier New" w:hAnsi="Courier New" w:cs="Courier New" w:hint="eastAsia"/>
                <w:color w:val="000000" w:themeColor="text1"/>
                <w:sz w:val="18"/>
              </w:rPr>
              <w:t>external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” /&gt;</w:t>
            </w:r>
          </w:p>
        </w:tc>
      </w:tr>
    </w:tbl>
    <w:p w:rsidR="005E2159" w:rsidRDefault="005E2159" w:rsidP="00904F40">
      <w:pPr>
        <w:rPr>
          <w:rFonts w:ascii="Courier New" w:hAnsi="Courier New" w:cs="Courier New"/>
          <w:color w:val="000000" w:themeColor="text1"/>
          <w:sz w:val="18"/>
        </w:rPr>
      </w:pPr>
    </w:p>
    <w:p w:rsidR="005E2159" w:rsidRDefault="005E2159" w:rsidP="005E2159">
      <w:pPr>
        <w:adjustRightInd w:val="0"/>
        <w:spacing w:after="0"/>
        <w:ind w:leftChars="142" w:left="284"/>
        <w:rPr>
          <w:rFonts w:ascii="Courier New" w:hAnsi="Courier New" w:cs="Courier New"/>
          <w:color w:val="000000" w:themeColor="text1"/>
          <w:sz w:val="18"/>
        </w:rPr>
      </w:pPr>
    </w:p>
    <w:p w:rsidR="007F1F6B" w:rsidRPr="00C908E4" w:rsidRDefault="007F1F6B" w:rsidP="007F1F6B">
      <w:pPr>
        <w:rPr>
          <w:b/>
        </w:rPr>
      </w:pPr>
      <w:r w:rsidRPr="00C908E4">
        <w:rPr>
          <w:rFonts w:hint="eastAsia"/>
          <w:b/>
        </w:rPr>
        <w:t>다</w:t>
      </w:r>
      <w:r w:rsidRPr="00C908E4">
        <w:rPr>
          <w:b/>
        </w:rPr>
        <w:t xml:space="preserve">) </w:t>
      </w:r>
      <w:r w:rsidRPr="00C908E4">
        <w:rPr>
          <w:rFonts w:hint="eastAsia"/>
          <w:b/>
        </w:rPr>
        <w:t>벤더에서 제공하는 클래스를 사용한 데이터소스 설정</w:t>
      </w:r>
    </w:p>
    <w:p w:rsidR="007F1F6B" w:rsidRDefault="00456980" w:rsidP="00E2176E">
      <w:proofErr w:type="spellStart"/>
      <w:r>
        <w:rPr>
          <w:rFonts w:hint="eastAsia"/>
        </w:rPr>
        <w:t>오라클</w:t>
      </w:r>
      <w:r w:rsidR="00C6118C">
        <w:rPr>
          <w:rFonts w:hint="eastAsia"/>
        </w:rPr>
        <w:t>을</w:t>
      </w:r>
      <w:proofErr w:type="spellEnd"/>
      <w:r w:rsidR="00C6118C">
        <w:rPr>
          <w:rFonts w:hint="eastAsia"/>
        </w:rPr>
        <w:t xml:space="preserve"> 사용하는 경우는 </w:t>
      </w:r>
      <w:proofErr w:type="spellStart"/>
      <w:r w:rsidR="00C6118C">
        <w:rPr>
          <w:rFonts w:hint="eastAsia"/>
        </w:rPr>
        <w:t>커낵션</w:t>
      </w:r>
      <w:proofErr w:type="spellEnd"/>
      <w:r w:rsidR="00C6118C">
        <w:rPr>
          <w:rFonts w:hint="eastAsia"/>
        </w:rPr>
        <w:t xml:space="preserve"> </w:t>
      </w:r>
      <w:proofErr w:type="spellStart"/>
      <w:r w:rsidR="00C6118C">
        <w:rPr>
          <w:rFonts w:hint="eastAsia"/>
        </w:rPr>
        <w:t>풀링</w:t>
      </w:r>
      <w:proofErr w:type="spellEnd"/>
      <w:r w:rsidR="00C6118C">
        <w:rPr>
          <w:rFonts w:hint="eastAsia"/>
        </w:rPr>
        <w:t xml:space="preserve"> 기능을 지원하는 </w:t>
      </w:r>
      <w:proofErr w:type="spellStart"/>
      <w:r w:rsidRPr="00456980">
        <w:t>oracle.jdbc.pool.OracleDataSource</w:t>
      </w:r>
      <w:proofErr w:type="spellEnd"/>
      <w:r>
        <w:t xml:space="preserve"> </w:t>
      </w:r>
      <w:proofErr w:type="spellStart"/>
      <w:r>
        <w:rPr>
          <w:rFonts w:hint="eastAsia"/>
        </w:rPr>
        <w:t>를</w:t>
      </w:r>
      <w:proofErr w:type="spellEnd"/>
      <w:r>
        <w:rPr>
          <w:rFonts w:hint="eastAsia"/>
        </w:rPr>
        <w:t xml:space="preserve"> 사용한다. </w:t>
      </w:r>
    </w:p>
    <w:p w:rsidR="00904F40" w:rsidRDefault="00904F40" w:rsidP="00E2176E"/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3392" behindDoc="0" locked="0" layoutInCell="1" allowOverlap="1">
                      <wp:simplePos x="0" y="0"/>
                      <wp:positionH relativeFrom="column">
                        <wp:posOffset>-72390</wp:posOffset>
                      </wp:positionH>
                      <wp:positionV relativeFrom="paragraph">
                        <wp:posOffset>-356604</wp:posOffset>
                      </wp:positionV>
                      <wp:extent cx="3594100" cy="298450"/>
                      <wp:effectExtent l="0" t="0" r="0" b="6350"/>
                      <wp:wrapNone/>
                      <wp:docPr id="349" name="Text Box 3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94100" cy="2984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84CB0" w:rsidRPr="00904F40" w:rsidRDefault="00784CB0" w:rsidP="00F63301">
                                  <w:pPr>
                                    <w:rPr>
                                      <w:i/>
                                      <w:sz w:val="18"/>
                                    </w:rPr>
                                  </w:pPr>
                                  <w:r w:rsidRPr="00904F40">
                                    <w:rPr>
                                      <w:i/>
                                      <w:sz w:val="18"/>
                                    </w:rPr>
                                    <w:t>WEB-INF/startup-config</w:t>
                                  </w:r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.xm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349" o:spid="_x0000_s1041" type="#_x0000_t202" style="position:absolute;left:0;text-align:left;margin-left:-5.7pt;margin-top:-28.1pt;width:283pt;height:23.5pt;z-index:25164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" filled="f" stroked="f" strokeweight=".5pt">
                      <v:textbox>
                        <w:txbxContent>
                          <w:p w:rsidR="00784CB0" w:rsidRPr="00904F40" w:rsidRDefault="00784CB0" w:rsidP="00F6330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startup-config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gramStart"/>
            <w:r w:rsidRPr="001929F5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1929F5">
              <w:rPr>
                <w:rFonts w:ascii="Courier New" w:hAnsi="Courier New" w:cs="Courier New"/>
                <w:sz w:val="18"/>
              </w:rPr>
              <w:t xml:space="preserve"> version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.0"</w:t>
            </w:r>
            <w:r w:rsidRPr="001929F5">
              <w:rPr>
                <w:rFonts w:ascii="Courier New" w:hAnsi="Courier New" w:cs="Courier New"/>
                <w:sz w:val="18"/>
              </w:rPr>
              <w:t xml:space="preserve"> encoding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UTF-8"</w:t>
            </w:r>
            <w:r w:rsidRPr="001929F5">
              <w:rPr>
                <w:rFonts w:ascii="Courier New" w:hAnsi="Courier New" w:cs="Courier New"/>
                <w:sz w:val="18"/>
              </w:rPr>
              <w:t>?&gt;</w:t>
            </w:r>
          </w:p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config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960"/>
              <w:rPr>
                <w:rFonts w:ascii="Courier New" w:hAnsi="Courier New" w:cs="Courier New"/>
                <w:sz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5616" behindDoc="0" locked="0" layoutInCell="1" allowOverlap="1" wp14:anchorId="5E77AEC5" wp14:editId="3078AC1C">
                      <wp:simplePos x="0" y="0"/>
                      <wp:positionH relativeFrom="column">
                        <wp:posOffset>779721</wp:posOffset>
                      </wp:positionH>
                      <wp:positionV relativeFrom="paragraph">
                        <wp:posOffset>66823</wp:posOffset>
                      </wp:positionV>
                      <wp:extent cx="4819532" cy="1034902"/>
                      <wp:effectExtent l="0" t="0" r="19685" b="13335"/>
                      <wp:wrapNone/>
                      <wp:docPr id="35" name="직사각형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19532" cy="1034902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1F80103" id="직사각형 35" o:spid="_x0000_s1026" style="position:absolute;left:0;text-align:left;margin-left:61.4pt;margin-top:5.25pt;width:379.5pt;height:81.5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" filled="f" strokecolor="#548dd4 [1951]" strokeweight="1.5pt"/>
                  </w:pict>
                </mc:Fallback>
              </mc:AlternateContent>
            </w:r>
            <w:proofErr w:type="gramStart"/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</w:t>
            </w:r>
            <w:proofErr w:type="gramEnd"/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1. Use </w:t>
            </w:r>
            <w:proofErr w:type="spellStart"/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jndi</w:t>
            </w:r>
            <w:proofErr w:type="spellEnd"/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</w:t>
            </w:r>
            <w:proofErr w:type="spellStart"/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datasource</w:t>
            </w:r>
            <w:proofErr w:type="spellEnd"/>
            <w:r w:rsidRPr="001929F5">
              <w:rPr>
                <w:rFonts w:ascii="Courier New" w:hAnsi="Courier New" w:cs="Courier New"/>
                <w:color w:val="3399FF"/>
                <w:sz w:val="18"/>
              </w:rPr>
              <w:t>. --&gt;</w:t>
            </w:r>
          </w:p>
          <w:p w:rsidR="00904F40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>
              <w:rPr>
                <w:rFonts w:ascii="Courier New" w:hAnsi="Courier New" w:cs="Courier New" w:hint="eastAsia"/>
                <w:sz w:val="18"/>
              </w:rPr>
              <w:t>oracleD</w:t>
            </w:r>
            <w:r w:rsidRPr="001929F5">
              <w:rPr>
                <w:rFonts w:ascii="Courier New" w:hAnsi="Courier New" w:cs="Courier New"/>
                <w:sz w:val="18"/>
              </w:rPr>
              <w:t>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 xml:space="preserve"> order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"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tabs>
                <w:tab w:val="left" w:pos="2115"/>
              </w:tabs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 xml:space="preserve">    &lt;driverClassName&gt;</w:t>
            </w:r>
            <w:r w:rsidRPr="006E1981">
              <w:rPr>
                <w:rFonts w:ascii="Courier New" w:hAnsi="Courier New" w:cs="Courier New"/>
                <w:sz w:val="16"/>
              </w:rPr>
              <w:t>oracle.jdbc.pool.OracleDataSource</w:t>
            </w:r>
            <w:r>
              <w:rPr>
                <w:rFonts w:ascii="Courier New" w:hAnsi="Courier New" w:cs="Courier New"/>
                <w:sz w:val="18"/>
              </w:rPr>
              <w:t>&lt;/driverClassName&gt;</w:t>
            </w:r>
            <w:r>
              <w:rPr>
                <w:rFonts w:ascii="Courier New" w:hAnsi="Courier New" w:cs="Courier New"/>
                <w:sz w:val="18"/>
              </w:rPr>
              <w:tab/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>
              <w:rPr>
                <w:rFonts w:ascii="Courier New" w:hAnsi="Courier New" w:cs="Courier New"/>
                <w:sz w:val="18"/>
              </w:rPr>
              <w:t>url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dbc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/DEFAULT_DS&lt;/</w:t>
            </w:r>
            <w:proofErr w:type="spellStart"/>
            <w:r>
              <w:rPr>
                <w:rFonts w:ascii="Courier New" w:hAnsi="Courier New" w:cs="Courier New"/>
                <w:sz w:val="18"/>
              </w:rPr>
              <w:t>url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user&gt;test&lt;/user&gt;</w:t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password&gt;test&lt;/password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</w:t>
            </w:r>
            <w:r w:rsidRPr="0087058F">
              <w:t xml:space="preserve"> </w:t>
            </w:r>
            <w:proofErr w:type="spellStart"/>
            <w:r w:rsidRPr="0087058F">
              <w:rPr>
                <w:rFonts w:ascii="Courier New" w:hAnsi="Courier New" w:cs="Courier New"/>
                <w:sz w:val="18"/>
              </w:rPr>
              <w:t>connectionCachingEnabled</w:t>
            </w:r>
            <w:proofErr w:type="spellEnd"/>
            <w:r>
              <w:rPr>
                <w:rFonts w:ascii="Courier New" w:hAnsi="Courier New" w:cs="Courier New"/>
                <w:sz w:val="18"/>
              </w:rPr>
              <w:t>&gt;true&lt;/</w:t>
            </w:r>
            <w:proofErr w:type="spellStart"/>
            <w:r w:rsidRPr="0087058F">
              <w:rPr>
                <w:rFonts w:ascii="Courier New" w:hAnsi="Courier New" w:cs="Courier New"/>
                <w:sz w:val="18"/>
              </w:rPr>
              <w:t>connectionCachingEnabled</w:t>
            </w:r>
            <w:proofErr w:type="spellEnd"/>
            <w:r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/</w:t>
            </w:r>
            <w:proofErr w:type="spellStart"/>
            <w:r>
              <w:rPr>
                <w:rFonts w:ascii="Courier New" w:hAnsi="Courier New" w:cs="Courier New"/>
                <w:sz w:val="18"/>
              </w:rPr>
              <w:t>oracleD</w:t>
            </w:r>
            <w:r w:rsidRPr="001929F5">
              <w:rPr>
                <w:rFonts w:ascii="Courier New" w:hAnsi="Courier New" w:cs="Courier New"/>
                <w:sz w:val="18"/>
              </w:rPr>
              <w:t>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904F40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/default&gt;</w:t>
            </w:r>
          </w:p>
        </w:tc>
      </w:tr>
    </w:tbl>
    <w:p w:rsidR="00BB1DAE" w:rsidRDefault="00BB1DAE" w:rsidP="00456980">
      <w:r>
        <w:rPr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>
                <wp:simplePos x="0" y="0"/>
                <wp:positionH relativeFrom="column">
                  <wp:posOffset>-73025</wp:posOffset>
                </wp:positionH>
                <wp:positionV relativeFrom="paragraph">
                  <wp:posOffset>78208</wp:posOffset>
                </wp:positionV>
                <wp:extent cx="3594100" cy="298450"/>
                <wp:effectExtent l="0" t="0" r="0" b="6350"/>
                <wp:wrapNone/>
                <wp:docPr id="354" name="Text Box 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BB1DAE" w:rsidRDefault="00784CB0" w:rsidP="00F6330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default-database-context.xml</w:t>
                            </w:r>
                            <w:r>
                              <w:rPr>
                                <w:i/>
                                <w:sz w:val="18"/>
                              </w:rPr>
                              <w:t xml:space="preserve"> (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>내</w:t>
                            </w:r>
                            <w:r>
                              <w:rPr>
                                <w:i/>
                                <w:sz w:val="18"/>
                              </w:rPr>
                              <w:t>부적으로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 xml:space="preserve"> 처</w:t>
                            </w:r>
                            <w:r>
                              <w:rPr>
                                <w:i/>
                                <w:sz w:val="18"/>
                              </w:rPr>
                              <w:t>리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54" o:spid="_x0000_s1042" type="#_x0000_t202" style="position:absolute;left:0;text-align:left;margin-left:-5.75pt;margin-top:6.15pt;width:283pt;height:23.5pt;z-index:251644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" filled="f" stroked="f" strokeweight=".5pt">
                <v:textbox>
                  <w:txbxContent>
                    <w:p w:rsidR="00784CB0" w:rsidRPr="00BB1DAE" w:rsidRDefault="00784CB0" w:rsidP="00F63301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default-database-context.xml</w:t>
                      </w:r>
                      <w:r>
                        <w:rPr>
                          <w:i/>
                          <w:sz w:val="18"/>
                        </w:rPr>
                        <w:t xml:space="preserve"> (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>내</w:t>
                      </w:r>
                      <w:r>
                        <w:rPr>
                          <w:i/>
                          <w:sz w:val="18"/>
                        </w:rPr>
                        <w:t>부적으로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 xml:space="preserve"> 처</w:t>
                      </w:r>
                      <w:r>
                        <w:rPr>
                          <w:i/>
                          <w:sz w:val="18"/>
                        </w:rPr>
                        <w:t>리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ED1F45" w:rsidRDefault="00BB1DAE" w:rsidP="00BB1DAE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color w:val="000000"/>
                <w:sz w:val="18"/>
              </w:rPr>
              <w:t>&lt;bean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i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dataSource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class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architecture.common.jdbc.datasource.DataSourceFactory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</w:p>
          <w:p w:rsidR="00BB1DAE" w:rsidRPr="00ED1F45" w:rsidRDefault="00BB1DAE" w:rsidP="00BB1DAE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destro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close"</w:t>
            </w:r>
          </w:p>
          <w:p w:rsidR="00BB1DAE" w:rsidRDefault="00BB1DAE" w:rsidP="00BB1DAE"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factor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getDataSource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/&gt;</w:t>
            </w:r>
          </w:p>
        </w:tc>
      </w:tr>
    </w:tbl>
    <w:p w:rsidR="00456980" w:rsidRDefault="00456980" w:rsidP="00456980"/>
    <w:p w:rsidR="00E55FCA" w:rsidRDefault="00C908E4" w:rsidP="00716953">
      <w:pPr>
        <w:pStyle w:val="3"/>
      </w:pPr>
      <w:bookmarkStart w:id="60" w:name="_Toc349069660"/>
      <w:r>
        <w:rPr>
          <w:rFonts w:hint="eastAsia"/>
        </w:rPr>
        <w:t>DBCP</w:t>
      </w:r>
      <w:bookmarkEnd w:id="60"/>
    </w:p>
    <w:p w:rsidR="00996CA4" w:rsidRPr="000D2CA4" w:rsidRDefault="00996CA4" w:rsidP="00996CA4">
      <w:pPr>
        <w:rPr>
          <w:rFonts w:asciiTheme="minorEastAsia" w:hAnsiTheme="minorEastAsia"/>
        </w:rPr>
      </w:pPr>
      <w:r w:rsidRPr="000D2CA4">
        <w:rPr>
          <w:rFonts w:asciiTheme="minorEastAsia" w:hAnsiTheme="minorEastAsia" w:hint="eastAsia"/>
        </w:rPr>
        <w:t>Apache commons-</w:t>
      </w:r>
      <w:proofErr w:type="spellStart"/>
      <w:r w:rsidRPr="000D2CA4">
        <w:rPr>
          <w:rFonts w:asciiTheme="minorEastAsia" w:hAnsiTheme="minorEastAsia" w:hint="eastAsia"/>
        </w:rPr>
        <w:t>dbcp</w:t>
      </w:r>
      <w:proofErr w:type="spellEnd"/>
      <w:r w:rsidRPr="000D2CA4">
        <w:rPr>
          <w:rFonts w:asciiTheme="minorEastAsia" w:hAnsiTheme="minorEastAsia" w:hint="eastAsia"/>
        </w:rPr>
        <w:t xml:space="preserve"> </w:t>
      </w:r>
      <w:proofErr w:type="spellStart"/>
      <w:r>
        <w:rPr>
          <w:rFonts w:asciiTheme="minorEastAsia" w:hAnsiTheme="minorEastAsia" w:hint="eastAsia"/>
        </w:rPr>
        <w:t>플레임워크</w:t>
      </w:r>
      <w:r w:rsidRPr="000D2CA4">
        <w:rPr>
          <w:rFonts w:asciiTheme="minorEastAsia" w:hAnsiTheme="minorEastAsia" w:hint="eastAsia"/>
        </w:rPr>
        <w:t>를</w:t>
      </w:r>
      <w:proofErr w:type="spellEnd"/>
      <w:r w:rsidRPr="000D2CA4">
        <w:rPr>
          <w:rFonts w:asciiTheme="minorEastAsia" w:hAnsiTheme="minorEastAsia" w:hint="eastAsia"/>
        </w:rPr>
        <w:t xml:space="preserve"> 사용하여</w:t>
      </w:r>
      <w:r>
        <w:rPr>
          <w:rFonts w:asciiTheme="minorEastAsia" w:hAnsiTheme="minorEastAsia" w:hint="eastAsia"/>
        </w:rPr>
        <w:t xml:space="preserve"> 직접 spring의 </w:t>
      </w:r>
      <w:proofErr w:type="spellStart"/>
      <w:r>
        <w:rPr>
          <w:rFonts w:asciiTheme="minorEastAsia" w:hAnsiTheme="minorEastAsia" w:hint="eastAsia"/>
        </w:rPr>
        <w:t>컨텍스트</w:t>
      </w:r>
      <w:proofErr w:type="spellEnd"/>
      <w:r w:rsidR="00C6118C"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 w:hint="eastAsia"/>
        </w:rPr>
        <w:t>파일에</w:t>
      </w:r>
      <w:r w:rsidRPr="000D2CA4">
        <w:rPr>
          <w:rFonts w:asciiTheme="minorEastAsia" w:hAnsiTheme="minorEastAsia" w:hint="eastAsia"/>
        </w:rPr>
        <w:t xml:space="preserve"> </w:t>
      </w:r>
      <w:r w:rsidR="00C908E4">
        <w:rPr>
          <w:rFonts w:asciiTheme="minorEastAsia" w:hAnsiTheme="minorEastAsia" w:hint="eastAsia"/>
        </w:rPr>
        <w:t xml:space="preserve">직접 </w:t>
      </w:r>
      <w:proofErr w:type="spellStart"/>
      <w:r w:rsidRPr="000D2CA4">
        <w:rPr>
          <w:rFonts w:asciiTheme="minorEastAsia" w:hAnsiTheme="minorEastAsia" w:hint="eastAsia"/>
        </w:rPr>
        <w:t>커낵션</w:t>
      </w:r>
      <w:proofErr w:type="spellEnd"/>
      <w:r w:rsidRPr="000D2CA4">
        <w:rPr>
          <w:rFonts w:asciiTheme="minorEastAsia" w:hAnsiTheme="minorEastAsia" w:hint="eastAsia"/>
        </w:rPr>
        <w:t xml:space="preserve"> </w:t>
      </w:r>
      <w:proofErr w:type="spellStart"/>
      <w:r w:rsidRPr="000D2CA4">
        <w:rPr>
          <w:rFonts w:asciiTheme="minorEastAsia" w:hAnsiTheme="minorEastAsia" w:hint="eastAsia"/>
        </w:rPr>
        <w:t>풀링을</w:t>
      </w:r>
      <w:proofErr w:type="spellEnd"/>
      <w:r w:rsidRPr="000D2CA4">
        <w:rPr>
          <w:rFonts w:asciiTheme="minorEastAsia" w:hAnsiTheme="minorEastAsia" w:hint="eastAsia"/>
        </w:rPr>
        <w:t xml:space="preserve"> 지원하는 데이터소스를 생성할 수 있다. </w:t>
      </w:r>
      <w:r w:rsidRPr="000D2CA4">
        <w:rPr>
          <w:rFonts w:asciiTheme="minorEastAsia" w:hAnsiTheme="minorEastAsia"/>
        </w:rPr>
        <w:t>주의할</w:t>
      </w:r>
      <w:r w:rsidRPr="000D2CA4">
        <w:rPr>
          <w:rFonts w:asciiTheme="minorEastAsia" w:hAnsiTheme="minorEastAsia" w:hint="eastAsia"/>
        </w:rPr>
        <w:t xml:space="preserve"> 점은 JAVA 에 따라 제공되는 버전이 다르다는 점이다.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4 compiles and runs under JDK 1.6 only (JDBC 4)</w:t>
      </w:r>
    </w:p>
    <w:p w:rsidR="00996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3 compiles and runs under JDK 1.4-1.5 only (JDBC 3)</w:t>
      </w:r>
    </w:p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>
                <wp:simplePos x="0" y="0"/>
                <wp:positionH relativeFrom="column">
                  <wp:posOffset>-63500</wp:posOffset>
                </wp:positionH>
                <wp:positionV relativeFrom="paragraph">
                  <wp:posOffset>98528</wp:posOffset>
                </wp:positionV>
                <wp:extent cx="3593846" cy="298420"/>
                <wp:effectExtent l="0" t="0" r="0" b="6985"/>
                <wp:wrapNone/>
                <wp:docPr id="356" name="Text Box 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3846" cy="298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BB1DAE" w:rsidRDefault="00784CB0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/</w:t>
                            </w:r>
                            <w:r w:rsidRPr="00BB1DA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56" o:spid="_x0000_s1043" type="#_x0000_t202" style="position:absolute;left:0;text-align:left;margin-left:-5pt;margin-top:7.75pt;width:283pt;height:23.5pt;z-index:25164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" filled="f" stroked="f" strokeweight=".5pt">
                <v:textbox>
                  <w:txbxContent>
                    <w:p w:rsidR="00784CB0" w:rsidRPr="00BB1DAE" w:rsidRDefault="00784CB0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/</w:t>
                      </w:r>
                      <w:r w:rsidRPr="00BB1DA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>&lt;bean id="</w:t>
            </w:r>
            <w:proofErr w:type="spellStart"/>
            <w:r w:rsidRPr="00242F37">
              <w:rPr>
                <w:rFonts w:ascii="Courier New" w:hAnsi="Courier New" w:cs="Courier New"/>
                <w:sz w:val="18"/>
                <w:szCs w:val="18"/>
              </w:rPr>
              <w:t>dataSource</w:t>
            </w:r>
            <w:proofErr w:type="spellEnd"/>
            <w:r w:rsidRPr="00242F37">
              <w:rPr>
                <w:rFonts w:ascii="Courier New" w:hAnsi="Courier New" w:cs="Courier New"/>
                <w:sz w:val="18"/>
                <w:szCs w:val="18"/>
              </w:rPr>
              <w:t>" class="</w:t>
            </w:r>
            <w:proofErr w:type="spellStart"/>
            <w:r w:rsidRPr="00242F37">
              <w:rPr>
                <w:rFonts w:ascii="Courier New" w:hAnsi="Courier New" w:cs="Courier New"/>
                <w:sz w:val="18"/>
                <w:szCs w:val="18"/>
              </w:rPr>
              <w:t>org.apache.commons.dbcp.BasicDataSource</w:t>
            </w:r>
            <w:proofErr w:type="spellEnd"/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" 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driverClassName=""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url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username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Default="00BB1DAE" w:rsidP="00BB1DAE">
            <w:pPr>
              <w:pStyle w:val="a6"/>
              <w:rPr>
                <w:rFonts w:asciiTheme="minorEastAsia" w:hAnsiTheme="minorEastAsia"/>
                <w:color w:val="000000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password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 /&gt;</w:t>
            </w:r>
          </w:p>
        </w:tc>
      </w:tr>
    </w:tbl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</w:p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ind w:left="360"/>
        <w:rPr>
          <w:rFonts w:asciiTheme="minorEastAsia" w:hAnsiTheme="minorEastAsia"/>
          <w:color w:val="000000"/>
        </w:rPr>
      </w:pPr>
    </w:p>
    <w:p w:rsidR="00E55FCA" w:rsidRDefault="00E55FCA" w:rsidP="00E311F0">
      <w:pPr>
        <w:pStyle w:val="3"/>
      </w:pPr>
      <w:bookmarkStart w:id="61" w:name="_Toc349069661"/>
      <w:r>
        <w:rPr>
          <w:rFonts w:hint="eastAsia"/>
        </w:rPr>
        <w:lastRenderedPageBreak/>
        <w:t>JDBC 드라이버</w:t>
      </w:r>
      <w:bookmarkEnd w:id="61"/>
    </w:p>
    <w:p w:rsidR="00055620" w:rsidRDefault="00055620" w:rsidP="00055620">
      <w:pPr>
        <w:rPr>
          <w:rFonts w:asciiTheme="minorEastAsia" w:hAnsiTheme="minorEastAsia"/>
        </w:rPr>
      </w:pPr>
      <w:proofErr w:type="spellStart"/>
      <w:r w:rsidRPr="00BC3765">
        <w:rPr>
          <w:rFonts w:asciiTheme="minorEastAsia" w:hAnsiTheme="minorEastAsia" w:hint="eastAsia"/>
        </w:rPr>
        <w:t>DriverManagerDataSource</w:t>
      </w:r>
      <w:proofErr w:type="spellEnd"/>
      <w:r w:rsidRPr="00BC3765">
        <w:rPr>
          <w:rFonts w:asciiTheme="minorEastAsia" w:hAnsiTheme="minorEastAsia" w:hint="eastAsia"/>
        </w:rPr>
        <w:t xml:space="preserve"> 클래스는 </w:t>
      </w:r>
      <w:proofErr w:type="spellStart"/>
      <w:r w:rsidRPr="00BC3765">
        <w:rPr>
          <w:rFonts w:asciiTheme="minorEastAsia" w:hAnsiTheme="minorEastAsia" w:hint="eastAsia"/>
        </w:rPr>
        <w:t>풀링</w:t>
      </w:r>
      <w:proofErr w:type="spellEnd"/>
      <w:r w:rsidRPr="00BC3765">
        <w:rPr>
          <w:rFonts w:asciiTheme="minorEastAsia" w:hAnsiTheme="minorEastAsia" w:hint="eastAsia"/>
        </w:rPr>
        <w:t xml:space="preserve"> 기능을 제공하지 않기 때문에 반듯이 테스트 목적으로 사용되어야 한다.</w:t>
      </w:r>
    </w:p>
    <w:p w:rsidR="00BB1DAE" w:rsidRDefault="00BB1DAE" w:rsidP="00055620">
      <w:pPr>
        <w:rPr>
          <w:rFonts w:asciiTheme="minorEastAsia" w:hAnsiTheme="minorEastAsia"/>
        </w:rPr>
      </w:pPr>
      <w:r w:rsidRPr="00716953"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93C381E" wp14:editId="4641D514">
                <wp:simplePos x="0" y="0"/>
                <wp:positionH relativeFrom="column">
                  <wp:posOffset>-71755</wp:posOffset>
                </wp:positionH>
                <wp:positionV relativeFrom="paragraph">
                  <wp:posOffset>85828</wp:posOffset>
                </wp:positionV>
                <wp:extent cx="3594100" cy="298450"/>
                <wp:effectExtent l="0" t="0" r="0" b="6350"/>
                <wp:wrapNone/>
                <wp:docPr id="360" name="Text Box 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BB1DAE" w:rsidRDefault="00784CB0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/</w:t>
                            </w:r>
                            <w:r w:rsidRPr="00BB1DA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3C381E" id="Text Box 360" o:spid="_x0000_s1044" type="#_x0000_t202" style="position:absolute;left:0;text-align:left;margin-left:-5.65pt;margin-top:6.75pt;width:283pt;height:23.5pt;z-index:25166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" filled="f" stroked="f" strokeweight=".5pt">
                <v:textbox>
                  <w:txbxContent>
                    <w:p w:rsidR="00784CB0" w:rsidRPr="00BB1DAE" w:rsidRDefault="00784CB0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/</w:t>
                      </w:r>
                      <w:r w:rsidRPr="00BB1DA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&lt;bean id="</w:t>
            </w:r>
            <w:proofErr w:type="spellStart"/>
            <w:r>
              <w:rPr>
                <w:rFonts w:ascii="Courier New" w:hAnsi="Courier New" w:cs="Courier New"/>
                <w:sz w:val="18"/>
                <w:szCs w:val="18"/>
              </w:rPr>
              <w:t>dataSource</w:t>
            </w:r>
            <w:proofErr w:type="spellEnd"/>
            <w:r>
              <w:rPr>
                <w:rFonts w:ascii="Courier New" w:hAnsi="Courier New" w:cs="Courier New"/>
                <w:sz w:val="18"/>
                <w:szCs w:val="18"/>
              </w:rPr>
              <w:t xml:space="preserve">" </w:t>
            </w:r>
          </w:p>
          <w:p w:rsidR="00BB1DAE" w:rsidRDefault="00BB1DAE" w:rsidP="00BB1DAE">
            <w:pPr>
              <w:pStyle w:val="a6"/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>class="org.springframework.jdbc.datasource.DriverManagerDataSource"</w:t>
            </w:r>
            <w:r w:rsidRPr="00F50355">
              <w:rPr>
                <w:rFonts w:ascii="Courier New" w:hAnsi="Courier New" w:cs="Courier New" w:hint="eastAsia"/>
                <w:sz w:val="18"/>
                <w:szCs w:val="18"/>
              </w:rPr>
              <w:t xml:space="preserve"> </w:t>
            </w:r>
          </w:p>
          <w:p w:rsidR="00BB1DAE" w:rsidRPr="00F50355" w:rsidRDefault="00BB1DAE" w:rsidP="00BB1DAE">
            <w:pPr>
              <w:pStyle w:val="a6"/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>p:driverClassName=""</w:t>
            </w:r>
          </w:p>
          <w:p w:rsidR="00BB1DAE" w:rsidRPr="00F50355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url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Pr="00F50355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username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Default="00BB1DAE" w:rsidP="00BB1DAE">
            <w:pPr>
              <w:pStyle w:val="a6"/>
              <w:rPr>
                <w:rFonts w:asciiTheme="minorEastAsia" w:hAnsiTheme="minorEastAsia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password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 /&gt;</w:t>
            </w:r>
          </w:p>
        </w:tc>
      </w:tr>
    </w:tbl>
    <w:p w:rsidR="00BB1DAE" w:rsidRDefault="00BB1DAE" w:rsidP="00055620">
      <w:pPr>
        <w:rPr>
          <w:rFonts w:asciiTheme="minorEastAsia" w:hAnsiTheme="minorEastAsia"/>
        </w:rPr>
      </w:pPr>
    </w:p>
    <w:p w:rsidR="00E55FCA" w:rsidRDefault="00E55FCA" w:rsidP="00E311F0">
      <w:pPr>
        <w:pStyle w:val="2"/>
      </w:pPr>
      <w:bookmarkStart w:id="62" w:name="_Toc349069662"/>
      <w:proofErr w:type="spellStart"/>
      <w:r>
        <w:rPr>
          <w:rFonts w:hint="eastAsia"/>
        </w:rPr>
        <w:t>SqlQuery</w:t>
      </w:r>
      <w:bookmarkEnd w:id="62"/>
      <w:proofErr w:type="spellEnd"/>
    </w:p>
    <w:p w:rsidR="00B830B3" w:rsidRDefault="00B830B3" w:rsidP="00E311F0">
      <w:pPr>
        <w:pStyle w:val="3"/>
      </w:pPr>
      <w:bookmarkStart w:id="63" w:name="_Toc349069663"/>
      <w:r>
        <w:rPr>
          <w:rFonts w:hint="eastAsia"/>
        </w:rPr>
        <w:t>쿼리 xml</w:t>
      </w:r>
      <w:bookmarkEnd w:id="63"/>
    </w:p>
    <w:p w:rsidR="003D61A8" w:rsidRDefault="003D61A8" w:rsidP="003D61A8"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tbl>
      <w:tblPr>
        <w:tblStyle w:val="ab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51"/>
        <w:gridCol w:w="2909"/>
        <w:gridCol w:w="709"/>
        <w:gridCol w:w="3827"/>
      </w:tblGrid>
      <w:tr w:rsidR="00FE6616" w:rsidRPr="00755EFE" w:rsidTr="0017127C">
        <w:trPr>
          <w:trHeight w:val="345"/>
        </w:trPr>
        <w:tc>
          <w:tcPr>
            <w:tcW w:w="4536" w:type="dxa"/>
            <w:gridSpan w:val="5"/>
            <w:tcBorders>
              <w:left w:val="nil"/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827" w:type="dxa"/>
            <w:tcBorders>
              <w:bottom w:val="double" w:sz="4" w:space="0" w:color="auto"/>
              <w:right w:val="nil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30"/>
        </w:trPr>
        <w:tc>
          <w:tcPr>
            <w:tcW w:w="4536" w:type="dxa"/>
            <w:gridSpan w:val="5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sqlset</w:t>
            </w:r>
            <w:proofErr w:type="spellEnd"/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이름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vesrion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버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sql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>-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쿼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설명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ynami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동적 쿼리 문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parameterMappings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파라메터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매핑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parameterMapping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파라메터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매핑</w:t>
            </w:r>
            <w:proofErr w:type="spellEnd"/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파라메터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파라메터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인코딩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resultMappings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결과 데이터 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매핑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resultMapping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결과 데이터 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매핑</w:t>
            </w:r>
            <w:proofErr w:type="spellEnd"/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컬럼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컬럼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인코딩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</w:tbl>
    <w:p w:rsidR="003D61A8" w:rsidRPr="00D509FA" w:rsidRDefault="003D61A8" w:rsidP="003D61A8"/>
    <w:p w:rsidR="00FE443C" w:rsidRDefault="00FE6616" w:rsidP="00FE443C">
      <w:pPr>
        <w:keepNext/>
      </w:pPr>
      <w:r>
        <w:object w:dxaOrig="9173" w:dyaOrig="7508">
          <v:shape id="_x0000_i1048" type="#_x0000_t75" style="width:406.8pt;height:331.5pt" o:ole="">
            <v:imagedata r:id="rId73" o:title=""/>
          </v:shape>
          <o:OLEObject Type="Embed" ProgID="Visio.Drawing.11" ShapeID="_x0000_i1048" DrawAspect="Content" ObjectID="_1423056350" r:id="rId74"/>
        </w:object>
      </w:r>
    </w:p>
    <w:p w:rsidR="003D61A8" w:rsidRPr="00FE443C" w:rsidRDefault="003D61A8" w:rsidP="00FE443C">
      <w:pPr>
        <w:keepNext/>
        <w:jc w:val="center"/>
        <w:rPr>
          <w:b/>
          <w:sz w:val="18"/>
        </w:rPr>
      </w:pPr>
      <w:r w:rsidRPr="00FE443C">
        <w:rPr>
          <w:b/>
          <w:sz w:val="18"/>
        </w:rPr>
        <w:t xml:space="preserve">그림 </w:t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TYLEREF 1 \s </w:instrText>
      </w:r>
      <w:r w:rsidR="00975369">
        <w:rPr>
          <w:b/>
          <w:sz w:val="18"/>
        </w:rPr>
        <w:fldChar w:fldCharType="separate"/>
      </w:r>
      <w:r w:rsidR="00366BDD">
        <w:rPr>
          <w:b/>
          <w:noProof/>
          <w:sz w:val="18"/>
        </w:rPr>
        <w:t>3</w:t>
      </w:r>
      <w:r w:rsidR="00975369">
        <w:rPr>
          <w:b/>
          <w:sz w:val="18"/>
        </w:rPr>
        <w:fldChar w:fldCharType="end"/>
      </w:r>
      <w:r w:rsidR="00975369">
        <w:rPr>
          <w:b/>
          <w:sz w:val="18"/>
        </w:rPr>
        <w:noBreakHyphen/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EQ 그림 \* ARABIC \s 1 </w:instrText>
      </w:r>
      <w:r w:rsidR="00975369">
        <w:rPr>
          <w:b/>
          <w:sz w:val="18"/>
        </w:rPr>
        <w:fldChar w:fldCharType="separate"/>
      </w:r>
      <w:r w:rsidR="00975369">
        <w:rPr>
          <w:b/>
          <w:noProof/>
          <w:sz w:val="18"/>
        </w:rPr>
        <w:t>29</w:t>
      </w:r>
      <w:r w:rsidR="00975369">
        <w:rPr>
          <w:b/>
          <w:sz w:val="18"/>
        </w:rPr>
        <w:fldChar w:fldCharType="end"/>
      </w:r>
      <w:r w:rsidRPr="00FE443C">
        <w:rPr>
          <w:rFonts w:hint="eastAsia"/>
          <w:b/>
          <w:sz w:val="18"/>
        </w:rPr>
        <w:t xml:space="preserve"> </w:t>
      </w:r>
      <w:proofErr w:type="spellStart"/>
      <w:r w:rsidRPr="00FE443C">
        <w:rPr>
          <w:rFonts w:hint="eastAsia"/>
          <w:b/>
          <w:sz w:val="18"/>
        </w:rPr>
        <w:t>sqlset</w:t>
      </w:r>
      <w:proofErr w:type="spellEnd"/>
      <w:r w:rsidRPr="00FE443C">
        <w:rPr>
          <w:rFonts w:hint="eastAsia"/>
          <w:b/>
          <w:sz w:val="18"/>
        </w:rPr>
        <w:t xml:space="preserve"> XML 파일의 </w:t>
      </w:r>
      <w:proofErr w:type="spellStart"/>
      <w:r w:rsidRPr="00FE443C">
        <w:rPr>
          <w:rFonts w:hint="eastAsia"/>
          <w:b/>
          <w:sz w:val="18"/>
        </w:rPr>
        <w:t>노드</w:t>
      </w:r>
      <w:proofErr w:type="spellEnd"/>
      <w:r w:rsidRPr="00FE443C">
        <w:rPr>
          <w:rFonts w:hint="eastAsia"/>
          <w:b/>
          <w:sz w:val="18"/>
        </w:rPr>
        <w:t xml:space="preserve"> 구성</w:t>
      </w:r>
    </w:p>
    <w:p w:rsidR="003D61A8" w:rsidRDefault="003D61A8" w:rsidP="003D61A8">
      <w:pPr>
        <w:rPr>
          <w:color w:val="000000" w:themeColor="text1"/>
        </w:rPr>
      </w:pPr>
      <w:r w:rsidRPr="009953FB">
        <w:rPr>
          <w:rFonts w:hint="eastAsia"/>
          <w:color w:val="000000" w:themeColor="text1"/>
        </w:rPr>
        <w:t>다</w:t>
      </w:r>
      <w:r>
        <w:rPr>
          <w:rFonts w:hint="eastAsia"/>
          <w:color w:val="000000" w:themeColor="text1"/>
        </w:rPr>
        <w:t>음</w:t>
      </w:r>
      <w:r w:rsidRPr="009953FB">
        <w:rPr>
          <w:rFonts w:hint="eastAsia"/>
          <w:color w:val="000000" w:themeColor="text1"/>
        </w:rPr>
        <w:t xml:space="preserve">은 </w:t>
      </w:r>
      <w:r>
        <w:rPr>
          <w:rFonts w:hint="eastAsia"/>
          <w:color w:val="000000" w:themeColor="text1"/>
        </w:rPr>
        <w:t xml:space="preserve">간단한 sqlset.xml 파일 </w:t>
      </w:r>
      <w:r w:rsidR="00F37325">
        <w:rPr>
          <w:color w:val="000000" w:themeColor="text1"/>
        </w:rPr>
        <w:t xml:space="preserve">사용 </w:t>
      </w:r>
      <w:r>
        <w:rPr>
          <w:rFonts w:hint="eastAsia"/>
          <w:color w:val="000000" w:themeColor="text1"/>
        </w:rPr>
        <w:t>예이다.</w:t>
      </w:r>
    </w:p>
    <w:p w:rsidR="00BB1DAE" w:rsidRDefault="00BB1DAE" w:rsidP="003D61A8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48512" behindDoc="0" locked="0" layoutInCell="1" allowOverlap="1">
                <wp:simplePos x="0" y="0"/>
                <wp:positionH relativeFrom="column">
                  <wp:posOffset>-72568</wp:posOffset>
                </wp:positionH>
                <wp:positionV relativeFrom="paragraph">
                  <wp:posOffset>82181</wp:posOffset>
                </wp:positionV>
                <wp:extent cx="3594100" cy="298450"/>
                <wp:effectExtent l="0" t="0" r="0" b="6350"/>
                <wp:wrapNone/>
                <wp:docPr id="363" name="Text Box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BB1DAE" w:rsidRDefault="00784CB0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</w:t>
                            </w:r>
                            <w:proofErr w:type="spellStart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sql</w:t>
                            </w:r>
                            <w:proofErr w:type="spellEnd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/custom-sqlse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63" o:spid="_x0000_s1045" type="#_x0000_t202" style="position:absolute;left:0;text-align:left;margin-left:-5.7pt;margin-top:6.45pt;width:283pt;height:23.5pt;z-index:25164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" filled="f" stroked="f" strokeweight=".5pt">
                <v:textbox>
                  <w:txbxContent>
                    <w:p w:rsidR="00784CB0" w:rsidRPr="00BB1DAE" w:rsidRDefault="00784CB0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</w:t>
                      </w:r>
                      <w:proofErr w:type="spellStart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sql</w:t>
                      </w:r>
                      <w:proofErr w:type="spellEnd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/custom-sqlse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shd w:val="clear" w:color="auto" w:fill="F2F2F2" w:themeFill="background1" w:themeFillShade="F2"/>
          </w:tcPr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proofErr w:type="gramStart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?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xml</w:t>
            </w:r>
            <w:proofErr w:type="gramEnd"/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1.0"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encoding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UTF-8"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?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proofErr w:type="spellStart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set</w:t>
            </w:r>
            <w:proofErr w:type="spellEnd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DEFAUL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Queries for DEFAUL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1.0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proofErr w:type="spellStart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</w:t>
            </w:r>
            <w:proofErr w:type="spellEnd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-query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SELECT_ALL_TABLE_NAMES"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전체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테이블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이름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&lt;</w:t>
            </w:r>
            <w:proofErr w:type="gramStart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![</w:t>
            </w:r>
            <w:proofErr w:type="gramEnd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CDATA[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BB1DAE" w:rsidRPr="001D322E" w:rsidRDefault="00BB1DAE" w:rsidP="00BB1DAE">
            <w:pPr>
              <w:adjustRightInd w:val="0"/>
              <w:ind w:firstLineChars="500" w:firstLine="90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SELECT TABLE_NAME FROM tabs</w:t>
            </w:r>
          </w:p>
          <w:p w:rsidR="00BB1DAE" w:rsidRPr="001D322E" w:rsidRDefault="00BB1DAE" w:rsidP="00BB1DAE">
            <w:pPr>
              <w:rPr>
                <w:rFonts w:ascii="Courier New" w:hAnsi="Courier New" w:cs="Courier New"/>
                <w:color w:val="000000"/>
                <w:sz w:val="16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 xml:space="preserve">    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]]&gt;&lt;/</w:t>
            </w:r>
            <w:proofErr w:type="spellStart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</w:t>
            </w:r>
            <w:proofErr w:type="spellEnd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-query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Default="00BB1DAE" w:rsidP="00BB1DAE">
            <w:pPr>
              <w:rPr>
                <w:color w:val="000000" w:themeColor="text1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proofErr w:type="spellStart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set</w:t>
            </w:r>
            <w:proofErr w:type="spellEnd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AD53EE" w:rsidRDefault="00AD53EE" w:rsidP="00FE443C"/>
    <w:p w:rsidR="003D61A8" w:rsidRDefault="003D61A8" w:rsidP="00FE443C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</w:t>
      </w:r>
      <w:proofErr w:type="spellStart"/>
      <w:r>
        <w:rPr>
          <w:rFonts w:hint="eastAsia"/>
        </w:rPr>
        <w:t>노드</w:t>
      </w:r>
      <w:proofErr w:type="spellEnd"/>
      <w:r>
        <w:rPr>
          <w:rFonts w:hint="eastAsia"/>
        </w:rPr>
        <w:t xml:space="preserve"> 값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값이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들은 동일 그룹에 해당하게 된다. 응용프로그램에서는 </w:t>
      </w:r>
      <w:r w:rsidRPr="00304684">
        <w:t>DEFAULT</w:t>
      </w:r>
      <w:r w:rsidRPr="00304684">
        <w:rPr>
          <w:rFonts w:hint="eastAsia"/>
        </w:rPr>
        <w:t>.</w:t>
      </w:r>
      <w:r w:rsidRPr="00304684">
        <w:t xml:space="preserve">SELECT_ALL_TABLE_NAMES </w:t>
      </w:r>
      <w:r>
        <w:t>이름으로</w:t>
      </w:r>
      <w:r>
        <w:rPr>
          <w:rFonts w:hint="eastAsia"/>
        </w:rPr>
        <w:t xml:space="preserve"> 쿼리를 사용할 수 있다.</w:t>
      </w:r>
    </w:p>
    <w:p w:rsidR="00BB1DAE" w:rsidRPr="00CC0207" w:rsidRDefault="00BB1DAE" w:rsidP="00FE443C"/>
    <w:p w:rsidR="003D61A8" w:rsidRDefault="003D61A8" w:rsidP="00FE443C">
      <w:r>
        <w:rPr>
          <w:rFonts w:hint="eastAsia"/>
        </w:rPr>
        <w:t xml:space="preserve">startup-config.xml </w:t>
      </w:r>
      <w:r>
        <w:t>에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파일들이 정의된 xml 파일이 위치할 디렉터리를 지정하지 않았다면 디폴트로 </w:t>
      </w:r>
      <w:r w:rsidR="00126BF5">
        <w:rPr>
          <w:rFonts w:hint="eastAsia"/>
        </w:rPr>
        <w:t xml:space="preserve">웹 응용프로그램이 동작하는 </w:t>
      </w:r>
      <w:r>
        <w:rPr>
          <w:rFonts w:hint="eastAsia"/>
        </w:rPr>
        <w:t>WEB-INF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</w:t>
      </w:r>
      <w:r w:rsidR="00126BF5">
        <w:rPr>
          <w:rFonts w:hint="eastAsia"/>
        </w:rPr>
        <w:t xml:space="preserve">경로를 검사하고 발견된 </w:t>
      </w:r>
      <w:r w:rsidR="00126BF5">
        <w:t xml:space="preserve">XML </w:t>
      </w:r>
      <w:r w:rsidR="00126BF5">
        <w:rPr>
          <w:rFonts w:hint="eastAsia"/>
        </w:rPr>
        <w:t xml:space="preserve">파일들을 </w:t>
      </w:r>
      <w:r w:rsidR="005F63D6">
        <w:rPr>
          <w:rFonts w:hint="eastAsia"/>
        </w:rPr>
        <w:t>배포하게 된다</w:t>
      </w:r>
      <w:r>
        <w:rPr>
          <w:rFonts w:hint="eastAsia"/>
        </w:rPr>
        <w:t>. 이를 위하여 webApplicaitonContext.xml 파일에 다음과 같은 정의를 추가한다.</w:t>
      </w:r>
    </w:p>
    <w:p w:rsidR="00BB1DAE" w:rsidRDefault="00BB1DAE" w:rsidP="00FE443C"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-72390</wp:posOffset>
                </wp:positionH>
                <wp:positionV relativeFrom="paragraph">
                  <wp:posOffset>82269</wp:posOffset>
                </wp:positionV>
                <wp:extent cx="3594100" cy="298450"/>
                <wp:effectExtent l="0" t="0" r="0" b="6350"/>
                <wp:wrapNone/>
                <wp:docPr id="367" name="Text Box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BB1DAE" w:rsidRDefault="00784CB0" w:rsidP="005F63D6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/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67" o:spid="_x0000_s1046" type="#_x0000_t202" style="position:absolute;left:0;text-align:left;margin-left:-5.7pt;margin-top:6.5pt;width:283pt;height:23.5pt;z-index:25164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" filled="f" stroked="f" strokeweight=".5pt">
                <v:textbox>
                  <w:txbxContent>
                    <w:p w:rsidR="00784CB0" w:rsidRPr="00BB1DAE" w:rsidRDefault="00784CB0" w:rsidP="005F63D6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/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proofErr w:type="gramStart"/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?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xml</w:t>
            </w:r>
            <w:proofErr w:type="gramEnd"/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vers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1.0"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encoding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?&gt;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beans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xsi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w3.org/2001/XMLSchema-instance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jee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jee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p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aop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tx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context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context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si:schemaLocation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context http://www.springframework.org/schema/context/spring-context.xsd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&lt;![CDATA[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 xml:space="preserve">  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lastRenderedPageBreak/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]]&gt;&lt;/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i18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transactio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oracle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6640" behindDoc="0" locked="0" layoutInCell="1" allowOverlap="1" wp14:anchorId="08C47CD1" wp14:editId="74F50E54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21932</wp:posOffset>
                      </wp:positionV>
                      <wp:extent cx="3235569" cy="298450"/>
                      <wp:effectExtent l="0" t="0" r="22225" b="25400"/>
                      <wp:wrapNone/>
                      <wp:docPr id="62" name="직사각형 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5569" cy="29845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957F849" id="직사각형 62" o:spid="_x0000_s1026" style="position:absolute;left:0;text-align:left;margin-left:36pt;margin-top:1.75pt;width:254.75pt;height:23.5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" filled="f" strokecolor="#548dd4 [1951]" strokeweight="1.5pt"/>
                  </w:pict>
                </mc:Fallback>
              </mc:AlternateConten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util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BB1DAE" w:rsidRPr="00434E7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434E7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BB1DAE" w:rsidRDefault="00BB1DAE" w:rsidP="00BB1DAE"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434E7E">
              <w:rPr>
                <w:rFonts w:ascii="맑은 고딕" w:eastAsia="맑은 고딕" w:cs="맑은 고딕"/>
                <w:color w:val="3F7F7F"/>
                <w:sz w:val="18"/>
              </w:rPr>
              <w:t>beans</w:t>
            </w:r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BB1DAE" w:rsidRDefault="00BB1DAE" w:rsidP="00FE443C"/>
    <w:p w:rsidR="003D61A8" w:rsidRDefault="003D61A8" w:rsidP="003D61A8">
      <w:r>
        <w:rPr>
          <w:rFonts w:hint="eastAsia"/>
        </w:rPr>
        <w:t xml:space="preserve">utilSubsystemContent.xml 은 xml 파일을 검색하고 </w:t>
      </w:r>
      <w:r w:rsidR="005F63D6">
        <w:rPr>
          <w:rFonts w:hint="eastAsia"/>
        </w:rPr>
        <w:t>모니터링 하여</w:t>
      </w:r>
      <w:r>
        <w:rPr>
          <w:rFonts w:hint="eastAsia"/>
        </w:rPr>
        <w:t xml:space="preserve"> xml파일에 정의된 쿼리들을</w:t>
      </w:r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에서 사용할 수 있도록</w:t>
      </w:r>
      <w:r w:rsidR="005F63D6">
        <w:rPr>
          <w:rFonts w:hint="eastAsia"/>
        </w:rPr>
        <w:t xml:space="preserve"> 미리 정의된 </w:t>
      </w:r>
      <w:r w:rsidR="00FC6575">
        <w:rPr>
          <w:rFonts w:hint="eastAsia"/>
        </w:rPr>
        <w:t>설정 파일이다.</w:t>
      </w:r>
      <w:r w:rsidR="00FC6575">
        <w:t xml:space="preserve"> </w:t>
      </w:r>
    </w:p>
    <w:p w:rsidR="00BB1DAE" w:rsidRDefault="00BB1DAE" w:rsidP="003D61A8"/>
    <w:p w:rsidR="00B830B3" w:rsidRDefault="00B830B3" w:rsidP="00E311F0">
      <w:pPr>
        <w:pStyle w:val="3"/>
      </w:pPr>
      <w:bookmarkStart w:id="64" w:name="_Ref336255513"/>
      <w:bookmarkStart w:id="65" w:name="_Toc349069664"/>
      <w:r>
        <w:rPr>
          <w:rFonts w:hint="eastAsia"/>
        </w:rPr>
        <w:t>DAO 구현하기</w:t>
      </w:r>
      <w:bookmarkEnd w:id="64"/>
      <w:bookmarkEnd w:id="65"/>
    </w:p>
    <w:p w:rsidR="00D0513A" w:rsidRPr="00056E63" w:rsidRDefault="00D0513A" w:rsidP="003D3A9E"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</w:t>
      </w:r>
      <w:r w:rsidR="003D3A9E">
        <w:rPr>
          <w:rFonts w:hint="eastAsia"/>
        </w:rPr>
        <w:t xml:space="preserve">기술 </w:t>
      </w:r>
      <w:r>
        <w:rPr>
          <w:rFonts w:hint="eastAsia"/>
        </w:rPr>
        <w:t>기반의 DAO 구현</w:t>
      </w:r>
      <w:r w:rsidR="003D3A9E">
        <w:rPr>
          <w:rFonts w:hint="eastAsia"/>
        </w:rPr>
        <w:t xml:space="preserve">하는 가장 손쉬운 방법은 기본적으로 제공하는 유틸리티 </w:t>
      </w:r>
      <w:proofErr w:type="gramStart"/>
      <w:r w:rsidR="003D3A9E">
        <w:rPr>
          <w:rFonts w:hint="eastAsia"/>
        </w:rPr>
        <w:t>클래스</w:t>
      </w:r>
      <w:proofErr w:type="spellStart"/>
      <w:r w:rsidR="003D3A9E" w:rsidRPr="00361EA8">
        <w:rPr>
          <w:szCs w:val="20"/>
        </w:rPr>
        <w:t>architecture.ee.spring.jdbc.support</w:t>
      </w:r>
      <w:r w:rsidR="003D3A9E">
        <w:t>.</w:t>
      </w:r>
      <w:r>
        <w:rPr>
          <w:rFonts w:hint="eastAsia"/>
        </w:rPr>
        <w:t>SqlQueryDaoSupport</w:t>
      </w:r>
      <w:proofErr w:type="spellEnd"/>
      <w:r>
        <w:rPr>
          <w:rFonts w:hint="eastAsia"/>
        </w:rPr>
        <w:t xml:space="preserve"> 을</w:t>
      </w:r>
      <w:proofErr w:type="gramEnd"/>
      <w:r w:rsidR="003D3A9E">
        <w:rPr>
          <w:rFonts w:hint="eastAsia"/>
        </w:rPr>
        <w:t xml:space="preserve"> 상속하는 </w:t>
      </w:r>
      <w:r>
        <w:rPr>
          <w:rFonts w:hint="eastAsia"/>
        </w:rPr>
        <w:t xml:space="preserve">것이다.  </w:t>
      </w:r>
    </w:p>
    <w:p w:rsidR="00D0513A" w:rsidRDefault="00D0513A" w:rsidP="00D0513A"/>
    <w:p w:rsidR="00D0513A" w:rsidRPr="001A2440" w:rsidRDefault="006F5B31" w:rsidP="00BB1DAE">
      <w:pPr>
        <w:keepNext/>
        <w:jc w:val="center"/>
        <w:rPr>
          <w:b/>
          <w:sz w:val="18"/>
        </w:rPr>
      </w:pPr>
      <w:r>
        <w:object w:dxaOrig="7476" w:dyaOrig="3644">
          <v:shape id="_x0000_i1049" type="#_x0000_t75" style="width:325.6pt;height:158.5pt" o:ole="">
            <v:imagedata r:id="rId75" o:title=""/>
          </v:shape>
          <o:OLEObject Type="Embed" ProgID="Visio.Drawing.11" ShapeID="_x0000_i1049" DrawAspect="Content" ObjectID="_1423056351" r:id="rId76"/>
        </w:object>
      </w:r>
      <w:r w:rsidR="00D0513A"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="00D0513A" w:rsidRPr="00766A80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8B7C7F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30</w:t>
      </w:r>
      <w:r w:rsidR="00975369">
        <w:rPr>
          <w:b/>
        </w:rPr>
        <w:fldChar w:fldCharType="end"/>
      </w:r>
      <w:r w:rsidR="00D0513A" w:rsidRPr="00766A80">
        <w:rPr>
          <w:rFonts w:hint="eastAsia"/>
          <w:b/>
        </w:rPr>
        <w:t xml:space="preserve"> 응용프로그램 DAO 와 DAO 지원 클래스 연관도</w:t>
      </w:r>
    </w:p>
    <w:p w:rsidR="00D0513A" w:rsidRPr="008B7C7F" w:rsidRDefault="00D0513A" w:rsidP="00D0513A"/>
    <w:p w:rsidR="00D0513A" w:rsidRDefault="00D0513A" w:rsidP="00D0513A">
      <w:r>
        <w:rPr>
          <w:rFonts w:hint="eastAsia"/>
        </w:rPr>
        <w:t xml:space="preserve">DAO 구현 클래스는 </w:t>
      </w:r>
      <w:proofErr w:type="spellStart"/>
      <w:r>
        <w:rPr>
          <w:rFonts w:hint="eastAsia"/>
        </w:rPr>
        <w:t>SqlQueryDaoSupport</w:t>
      </w:r>
      <w:proofErr w:type="spellEnd"/>
      <w:r>
        <w:rPr>
          <w:rFonts w:hint="eastAsia"/>
        </w:rPr>
        <w:t xml:space="preserve"> 을 상속하고, 데이터베이스 작업을 위하여 </w:t>
      </w:r>
      <w:proofErr w:type="spellStart"/>
      <w:r>
        <w:rPr>
          <w:rFonts w:hint="eastAsia"/>
        </w:rPr>
        <w:t>getSqlQuery</w:t>
      </w:r>
      <w:proofErr w:type="spellEnd"/>
      <w:r>
        <w:rPr>
          <w:rFonts w:hint="eastAsia"/>
        </w:rPr>
        <w:t xml:space="preserve">() </w:t>
      </w:r>
      <w:r>
        <w:t>함수를</w:t>
      </w:r>
      <w:r>
        <w:rPr>
          <w:rFonts w:hint="eastAsia"/>
        </w:rPr>
        <w:t xml:space="preserve"> 호출하고 </w:t>
      </w:r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객체를 사용하여 작업한다. </w:t>
      </w:r>
      <w:proofErr w:type="spellStart"/>
      <w:r>
        <w:rPr>
          <w:rFonts w:hint="eastAsia"/>
        </w:rPr>
        <w:t>SqlQueryDaoSupport</w:t>
      </w:r>
      <w:proofErr w:type="spellEnd"/>
      <w:r>
        <w:rPr>
          <w:rFonts w:hint="eastAsia"/>
        </w:rPr>
        <w:t xml:space="preserve"> 는 전</w:t>
      </w:r>
      <w:r>
        <w:rPr>
          <w:rFonts w:hint="eastAsia"/>
        </w:rPr>
        <w:lastRenderedPageBreak/>
        <w:t xml:space="preserve">통적인 JDBC 프로그래밍을 위한 인터페이스 역시 제공하고 있다. 예를 들어 </w:t>
      </w:r>
      <w:proofErr w:type="spellStart"/>
      <w:r>
        <w:rPr>
          <w:rFonts w:hint="eastAsia"/>
        </w:rPr>
        <w:t>getDataSource</w:t>
      </w:r>
      <w:proofErr w:type="spellEnd"/>
      <w:r>
        <w:rPr>
          <w:rFonts w:hint="eastAsia"/>
        </w:rPr>
        <w:t xml:space="preserve">(), </w:t>
      </w:r>
      <w:proofErr w:type="spellStart"/>
      <w:r>
        <w:rPr>
          <w:rFonts w:hint="eastAsia"/>
        </w:rPr>
        <w:t>getConnection</w:t>
      </w:r>
      <w:proofErr w:type="spellEnd"/>
      <w:r>
        <w:rPr>
          <w:rFonts w:hint="eastAsia"/>
        </w:rPr>
        <w:t>() 함수를 사용하여 직접 작업을 할 수 도 있다.</w:t>
      </w:r>
    </w:p>
    <w:p w:rsidR="00C268A2" w:rsidRDefault="00C268A2" w:rsidP="00D0513A"/>
    <w:p w:rsidR="00A329BE" w:rsidRDefault="00A329BE" w:rsidP="00D0513A">
      <w:pPr>
        <w:rPr>
          <w:rFonts w:ascii="맑은 고딕" w:eastAsia="맑은 고딕" w:cs="맑은 고딕"/>
          <w:color w:val="000000"/>
          <w:kern w:val="0"/>
          <w:szCs w:val="20"/>
        </w:rPr>
      </w:pPr>
      <w:r w:rsidRPr="00A329BE">
        <w:rPr>
          <w:rFonts w:hint="eastAsia"/>
          <w:szCs w:val="20"/>
        </w:rPr>
        <w:t xml:space="preserve">만일 </w:t>
      </w:r>
      <w:proofErr w:type="spellStart"/>
      <w:r w:rsidRPr="00A329BE">
        <w:rPr>
          <w:szCs w:val="20"/>
        </w:rPr>
        <w:t>SqlQuery</w:t>
      </w:r>
      <w:proofErr w:type="spellEnd"/>
      <w:r w:rsidRPr="00A329BE">
        <w:rPr>
          <w:szCs w:val="20"/>
        </w:rPr>
        <w:t xml:space="preserve"> </w:t>
      </w:r>
      <w:proofErr w:type="spellStart"/>
      <w:r w:rsidRPr="00A329BE">
        <w:rPr>
          <w:rFonts w:hint="eastAsia"/>
          <w:szCs w:val="20"/>
        </w:rPr>
        <w:t>를</w:t>
      </w:r>
      <w:proofErr w:type="spellEnd"/>
      <w:r w:rsidRPr="00A329BE">
        <w:rPr>
          <w:rFonts w:hint="eastAsia"/>
          <w:szCs w:val="20"/>
        </w:rPr>
        <w:t xml:space="preserve"> 사용하지 않고 </w:t>
      </w:r>
      <w:proofErr w:type="spellStart"/>
      <w:r w:rsidRPr="00A329BE">
        <w:rPr>
          <w:szCs w:val="20"/>
        </w:rPr>
        <w:t>Springframework</w:t>
      </w:r>
      <w:proofErr w:type="spellEnd"/>
      <w:r w:rsidRPr="00A329BE">
        <w:rPr>
          <w:szCs w:val="20"/>
        </w:rPr>
        <w:t xml:space="preserve"> </w:t>
      </w:r>
      <w:r w:rsidRPr="00A329BE">
        <w:rPr>
          <w:rFonts w:hint="eastAsia"/>
          <w:szCs w:val="20"/>
        </w:rPr>
        <w:t xml:space="preserve">의 </w:t>
      </w:r>
      <w:proofErr w:type="spellStart"/>
      <w:r w:rsidRPr="00A329BE">
        <w:rPr>
          <w:szCs w:val="20"/>
        </w:rPr>
        <w:t>JdbcTemplate</w:t>
      </w:r>
      <w:proofErr w:type="spellEnd"/>
      <w:r w:rsidRPr="00A329BE">
        <w:rPr>
          <w:szCs w:val="20"/>
        </w:rPr>
        <w:t xml:space="preserve"> </w:t>
      </w:r>
      <w:r w:rsidRPr="00A329BE">
        <w:rPr>
          <w:rFonts w:hint="eastAsia"/>
          <w:szCs w:val="20"/>
        </w:rPr>
        <w:t>와 xml</w:t>
      </w:r>
      <w:r w:rsidRPr="00A329BE">
        <w:rPr>
          <w:szCs w:val="20"/>
        </w:rPr>
        <w:t xml:space="preserve"> </w:t>
      </w:r>
      <w:r w:rsidRPr="00A329BE">
        <w:rPr>
          <w:rFonts w:hint="eastAsia"/>
          <w:szCs w:val="20"/>
        </w:rPr>
        <w:t xml:space="preserve">에 정의된 쿼리 만들 사용하고자 한다면 </w:t>
      </w:r>
      <w:proofErr w:type="spellStart"/>
      <w:r w:rsidRPr="00A329BE">
        <w:rPr>
          <w:szCs w:val="20"/>
        </w:rPr>
        <w:t>architecture.ee.spring.jdbc.support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>ExtendedJdbcDaoSupport</w:t>
      </w:r>
      <w:proofErr w:type="spellEnd"/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클래스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 xml:space="preserve">상속하여 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DAO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를 </w:t>
      </w:r>
      <w:proofErr w:type="spellStart"/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구현하면된다</w:t>
      </w:r>
      <w:proofErr w:type="spellEnd"/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proofErr w:type="spellStart"/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퀴리는</w:t>
      </w:r>
      <w:proofErr w:type="spellEnd"/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proofErr w:type="spellStart"/>
      <w:r w:rsidRPr="00A329BE">
        <w:rPr>
          <w:rFonts w:ascii="맑은 고딕" w:eastAsia="맑은 고딕" w:cs="맑은 고딕"/>
          <w:color w:val="000000"/>
          <w:kern w:val="0"/>
          <w:szCs w:val="20"/>
        </w:rPr>
        <w:t>getBoundSql</w:t>
      </w:r>
      <w:proofErr w:type="spellEnd"/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(</w:t>
      </w:r>
      <w:proofErr w:type="gramStart"/>
      <w:r w:rsidRPr="00A329BE">
        <w:rPr>
          <w:rFonts w:ascii="맑은 고딕" w:eastAsia="맑은 고딕" w:cs="맑은 고딕"/>
          <w:color w:val="000000"/>
          <w:kern w:val="0"/>
          <w:szCs w:val="20"/>
        </w:rPr>
        <w:t>..</w:t>
      </w:r>
      <w:proofErr w:type="gramEnd"/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)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함수를 사용하여 꺼낼 수 있다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</w:p>
    <w:p w:rsidR="006C6992" w:rsidRPr="00A329BE" w:rsidRDefault="006C6992" w:rsidP="00D0513A">
      <w:pPr>
        <w:rPr>
          <w:szCs w:val="20"/>
        </w:rPr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C6992" w:rsidTr="006C6992">
        <w:tc>
          <w:tcPr>
            <w:tcW w:w="9224" w:type="dxa"/>
          </w:tcPr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package architecture.ee.i18n.dao.impl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sql.ResultSet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sql.SQLException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sql.Types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util.Date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util.List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util.Locale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org.springframework.dao.IncorrectResultSizeDataAccessException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org.springframework.jdbc.core.RowMapper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i18n.I18nLocale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i18n.dao.I18nLocaleDao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model.impl.I18nLocaleModelImpl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architecture.ee.spring.jdbc.support.ExtendedJdbcDaoSupport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F07563">
            <w:pPr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</w:t>
            </w: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6C6992">
              <w:rPr>
                <w:sz w:val="16"/>
              </w:rPr>
              <w:t xml:space="preserve"> JdbcI18nLocaleDao extends </w:t>
            </w:r>
            <w:proofErr w:type="spellStart"/>
            <w:r w:rsidRPr="006C6992">
              <w:rPr>
                <w:sz w:val="16"/>
              </w:rPr>
              <w:t>ExtendedJdbcDaoSupport</w:t>
            </w:r>
            <w:proofErr w:type="spellEnd"/>
            <w:r w:rsidRPr="006C6992">
              <w:rPr>
                <w:sz w:val="16"/>
              </w:rPr>
              <w:t xml:space="preserve"> implements I18nLocaleDao {</w:t>
            </w:r>
          </w:p>
          <w:p w:rsidR="006C6992" w:rsidRPr="006C6992" w:rsidRDefault="006C6992" w:rsidP="00F07563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6C6992">
              <w:rPr>
                <w:sz w:val="16"/>
              </w:rPr>
              <w:t xml:space="preserve"> I18nLocaleRowMapper implements </w:t>
            </w:r>
            <w:proofErr w:type="spellStart"/>
            <w:r w:rsidRPr="006C6992">
              <w:rPr>
                <w:sz w:val="16"/>
              </w:rPr>
              <w:t>RowMapper</w:t>
            </w:r>
            <w:proofErr w:type="spellEnd"/>
            <w:r w:rsidRPr="006C6992">
              <w:rPr>
                <w:sz w:val="16"/>
              </w:rPr>
              <w:t>&lt;I18nLocale&gt; {</w:t>
            </w:r>
          </w:p>
          <w:p w:rsidR="006C6992" w:rsidRPr="006C6992" w:rsidRDefault="00F07563" w:rsidP="00784CB0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</w:t>
            </w:r>
            <w:proofErr w:type="spellStart"/>
            <w:r w:rsidR="006C6992" w:rsidRPr="006C6992">
              <w:rPr>
                <w:sz w:val="16"/>
              </w:rPr>
              <w:t>mapRow</w:t>
            </w:r>
            <w:proofErr w:type="spellEnd"/>
            <w:r w:rsidR="006C6992" w:rsidRPr="006C6992">
              <w:rPr>
                <w:sz w:val="16"/>
              </w:rPr>
              <w:t>(</w:t>
            </w:r>
            <w:proofErr w:type="spellStart"/>
            <w:r w:rsidR="006C6992" w:rsidRPr="006C6992">
              <w:rPr>
                <w:sz w:val="16"/>
              </w:rPr>
              <w:t>ResultSet</w:t>
            </w:r>
            <w:proofErr w:type="spellEnd"/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rs</w:t>
            </w:r>
            <w:proofErr w:type="spellEnd"/>
            <w:r w:rsidR="006C6992" w:rsidRPr="006C6992">
              <w:rPr>
                <w:sz w:val="16"/>
              </w:rPr>
              <w:t xml:space="preserve">, </w:t>
            </w:r>
            <w:proofErr w:type="spellStart"/>
            <w:r w:rsidR="006C6992" w:rsidRPr="006C6992">
              <w:rPr>
                <w:sz w:val="16"/>
              </w:rPr>
              <w:t>int</w:t>
            </w:r>
            <w:proofErr w:type="spellEnd"/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rowNum</w:t>
            </w:r>
            <w:proofErr w:type="spellEnd"/>
            <w:r w:rsidR="006C6992" w:rsidRPr="006C6992">
              <w:rPr>
                <w:sz w:val="16"/>
              </w:rPr>
              <w:t xml:space="preserve">) throws </w:t>
            </w:r>
            <w:proofErr w:type="spellStart"/>
            <w:r w:rsidR="006C6992" w:rsidRPr="006C6992">
              <w:rPr>
                <w:sz w:val="16"/>
              </w:rPr>
              <w:t>SQLException</w:t>
            </w:r>
            <w:proofErr w:type="spellEnd"/>
            <w:r w:rsidR="006C6992" w:rsidRPr="006C6992">
              <w:rPr>
                <w:sz w:val="16"/>
              </w:rPr>
              <w:t xml:space="preserve"> {</w:t>
            </w:r>
            <w:r w:rsidR="006C6992" w:rsidRPr="006C6992">
              <w:rPr>
                <w:sz w:val="16"/>
              </w:rPr>
              <w:tab/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I18nLocaleModelImpl c = new I18nLocaleModelImpl();</w:t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LocaleId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Long</w:t>
            </w:r>
            <w:proofErr w:type="spellEnd"/>
            <w:r w:rsidRPr="006C6992">
              <w:rPr>
                <w:sz w:val="16"/>
              </w:rPr>
              <w:t>(1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Language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String</w:t>
            </w:r>
            <w:proofErr w:type="spellEnd"/>
            <w:r w:rsidRPr="006C6992">
              <w:rPr>
                <w:sz w:val="16"/>
              </w:rPr>
              <w:t>(2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Country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String</w:t>
            </w:r>
            <w:proofErr w:type="spellEnd"/>
            <w:r w:rsidRPr="006C6992">
              <w:rPr>
                <w:sz w:val="16"/>
              </w:rPr>
              <w:t>(3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Variant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String</w:t>
            </w:r>
            <w:proofErr w:type="spellEnd"/>
            <w:r w:rsidRPr="006C6992">
              <w:rPr>
                <w:sz w:val="16"/>
              </w:rPr>
              <w:t>(4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Encoding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String</w:t>
            </w:r>
            <w:proofErr w:type="spellEnd"/>
            <w:r w:rsidRPr="006C6992">
              <w:rPr>
                <w:sz w:val="16"/>
              </w:rPr>
              <w:t>(5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CreationDate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Date</w:t>
            </w:r>
            <w:proofErr w:type="spellEnd"/>
            <w:r w:rsidRPr="006C6992">
              <w:rPr>
                <w:sz w:val="16"/>
              </w:rPr>
              <w:t>(6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ModifiedDate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Date</w:t>
            </w:r>
            <w:proofErr w:type="spellEnd"/>
            <w:r w:rsidRPr="006C6992">
              <w:rPr>
                <w:sz w:val="16"/>
              </w:rPr>
              <w:t>(7));</w:t>
            </w:r>
          </w:p>
          <w:p w:rsidR="006C6992" w:rsidRPr="006C6992" w:rsidRDefault="006C6992" w:rsidP="00F07563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(I18nLocale)c;</w:t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}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@Override</w:t>
            </w:r>
          </w:p>
          <w:p w:rsidR="006C6992" w:rsidRPr="006C6992" w:rsidRDefault="006C6992" w:rsidP="00F07563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rotected</w:t>
            </w:r>
            <w:r w:rsidRPr="006C6992">
              <w:rPr>
                <w:sz w:val="16"/>
              </w:rPr>
              <w:t xml:space="preserve"> void </w:t>
            </w:r>
            <w:proofErr w:type="spellStart"/>
            <w:r w:rsidRPr="006C6992">
              <w:rPr>
                <w:sz w:val="16"/>
              </w:rPr>
              <w:t>initDao</w:t>
            </w:r>
            <w:proofErr w:type="spellEnd"/>
            <w:r w:rsidRPr="006C6992">
              <w:rPr>
                <w:sz w:val="16"/>
              </w:rPr>
              <w:t>() throws Exception {</w:t>
            </w:r>
          </w:p>
          <w:p w:rsidR="006C6992" w:rsidRPr="006C6992" w:rsidRDefault="006C6992" w:rsidP="00784CB0">
            <w:pPr>
              <w:ind w:firstLineChars="200" w:firstLine="32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lastRenderedPageBreak/>
              <w:t>super.initDao</w:t>
            </w:r>
            <w:proofErr w:type="spellEnd"/>
            <w:r w:rsidRPr="006C6992">
              <w:rPr>
                <w:sz w:val="16"/>
              </w:rPr>
              <w:t>();</w:t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784CB0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int</w:t>
            </w:r>
            <w:proofErr w:type="spellEnd"/>
            <w:r w:rsidR="006C6992" w:rsidRPr="006C6992">
              <w:rPr>
                <w:sz w:val="16"/>
              </w:rPr>
              <w:t xml:space="preserve"> getAvailableI18nLocaleCount() {</w:t>
            </w:r>
          </w:p>
          <w:p w:rsidR="00FA5B69" w:rsidRDefault="006C6992" w:rsidP="00F07563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</w:t>
            </w:r>
            <w:proofErr w:type="spellStart"/>
            <w:r w:rsidRPr="006C6992">
              <w:rPr>
                <w:sz w:val="16"/>
              </w:rPr>
              <w:t>getExtendedJdbcTemplate</w:t>
            </w:r>
            <w:proofErr w:type="spellEnd"/>
            <w:r w:rsidRPr="006C6992">
              <w:rPr>
                <w:sz w:val="16"/>
              </w:rPr>
              <w:t>().</w:t>
            </w:r>
            <w:proofErr w:type="spellStart"/>
            <w:r w:rsidRPr="006C6992">
              <w:rPr>
                <w:sz w:val="16"/>
              </w:rPr>
              <w:t>queryForInt</w:t>
            </w:r>
            <w:proofErr w:type="spellEnd"/>
            <w:r w:rsidRPr="006C6992">
              <w:rPr>
                <w:sz w:val="16"/>
              </w:rPr>
              <w:t>(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getBoundSql("ARCHITECTURE_FRAMEWORK.COUNT_ALL_LOCALE").getSql());</w:t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784CB0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List&lt;I18nLocale&gt; getAvailableI18nLocales() {</w:t>
            </w:r>
          </w:p>
          <w:p w:rsidR="00FA5B69" w:rsidRDefault="00F07563" w:rsidP="00784CB0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getExtendedJdbcTemplate</w:t>
            </w:r>
            <w:proofErr w:type="spellEnd"/>
            <w:r w:rsidR="006C6992" w:rsidRPr="006C6992">
              <w:rPr>
                <w:sz w:val="16"/>
              </w:rPr>
              <w:t>().query(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getBoundSql("ARCHITECTURE_FRAMEWORK.SELECT_ALL_LOCALE").getSql(), new I18nLocaleRowMapper() );</w:t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ById(long </w:t>
            </w:r>
            <w:proofErr w:type="spellStart"/>
            <w:r w:rsidR="006C6992" w:rsidRPr="006C6992">
              <w:rPr>
                <w:sz w:val="16"/>
              </w:rPr>
              <w:t>localeId</w:t>
            </w:r>
            <w:proofErr w:type="spellEnd"/>
            <w:r w:rsidR="006C6992" w:rsidRPr="006C6992">
              <w:rPr>
                <w:sz w:val="16"/>
              </w:rPr>
              <w:t>) {</w:t>
            </w:r>
          </w:p>
          <w:p w:rsidR="00FA5B69" w:rsidRDefault="00F07563" w:rsidP="00FA5B69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getExtendedJdbcTemplate</w:t>
            </w:r>
            <w:proofErr w:type="spellEnd"/>
            <w:r w:rsidR="006C6992" w:rsidRPr="006C6992">
              <w:rPr>
                <w:sz w:val="16"/>
              </w:rPr>
              <w:t>().</w:t>
            </w:r>
            <w:proofErr w:type="spellStart"/>
            <w:r w:rsidR="006C6992" w:rsidRPr="006C6992">
              <w:rPr>
                <w:sz w:val="16"/>
              </w:rPr>
              <w:t>queryForObject</w:t>
            </w:r>
            <w:proofErr w:type="spellEnd"/>
            <w:r w:rsidR="006C6992" w:rsidRPr="006C6992">
              <w:rPr>
                <w:sz w:val="16"/>
              </w:rPr>
              <w:t>(</w:t>
            </w:r>
          </w:p>
          <w:p w:rsidR="00FA5B69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SELECT_LOCALE_BY_ID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</w:t>
            </w:r>
            <w:proofErr w:type="spellStart"/>
            <w:r w:rsidRPr="006C6992">
              <w:rPr>
                <w:sz w:val="16"/>
              </w:rPr>
              <w:t>localeId</w:t>
            </w:r>
            <w:proofErr w:type="spellEnd"/>
            <w:r w:rsidRPr="006C6992">
              <w:rPr>
                <w:sz w:val="16"/>
              </w:rPr>
              <w:t xml:space="preserve">}, new </w:t>
            </w:r>
            <w:proofErr w:type="spellStart"/>
            <w:r w:rsidRPr="006C6992">
              <w:rPr>
                <w:sz w:val="16"/>
              </w:rPr>
              <w:t>int</w:t>
            </w:r>
            <w:proofErr w:type="spellEnd"/>
            <w:r w:rsidRPr="006C6992">
              <w:rPr>
                <w:sz w:val="16"/>
              </w:rPr>
              <w:t>[]{</w:t>
            </w:r>
            <w:proofErr w:type="spellStart"/>
            <w:r w:rsidRPr="006C6992">
              <w:rPr>
                <w:sz w:val="16"/>
              </w:rPr>
              <w:t>Types.INTEGER</w:t>
            </w:r>
            <w:proofErr w:type="spellEnd"/>
            <w:r w:rsidRPr="006C6992">
              <w:rPr>
                <w:sz w:val="16"/>
              </w:rPr>
              <w:t>}, new I18nLocaleRowMapper())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(Locale </w:t>
            </w:r>
            <w:proofErr w:type="spellStart"/>
            <w:r w:rsidR="006C6992" w:rsidRPr="006C6992">
              <w:rPr>
                <w:sz w:val="16"/>
              </w:rPr>
              <w:t>locale</w:t>
            </w:r>
            <w:proofErr w:type="spellEnd"/>
            <w:r w:rsidR="006C6992" w:rsidRPr="006C6992">
              <w:rPr>
                <w:sz w:val="16"/>
              </w:rPr>
              <w:t xml:space="preserve">, </w:t>
            </w:r>
            <w:proofErr w:type="spellStart"/>
            <w:r w:rsidR="006C6992" w:rsidRPr="006C6992">
              <w:rPr>
                <w:sz w:val="16"/>
              </w:rPr>
              <w:t>boolean</w:t>
            </w:r>
            <w:proofErr w:type="spellEnd"/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createIfNotExist</w:t>
            </w:r>
            <w:proofErr w:type="spellEnd"/>
            <w:r w:rsidR="006C6992" w:rsidRPr="006C6992">
              <w:rPr>
                <w:sz w:val="16"/>
              </w:rPr>
              <w:t>) {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try {</w:t>
            </w:r>
          </w:p>
          <w:p w:rsidR="006C6992" w:rsidRPr="006C6992" w:rsidRDefault="00F07563" w:rsidP="00FA5B69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getI18nLocale(locale)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} catch (</w:t>
            </w:r>
            <w:proofErr w:type="spellStart"/>
            <w:r w:rsidRPr="006C6992">
              <w:rPr>
                <w:sz w:val="16"/>
              </w:rPr>
              <w:t>IncorrectResultSizeDataAccessException</w:t>
            </w:r>
            <w:proofErr w:type="spellEnd"/>
            <w:r w:rsidRPr="006C6992">
              <w:rPr>
                <w:sz w:val="16"/>
              </w:rPr>
              <w:t xml:space="preserve"> e) {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if(</w:t>
            </w:r>
            <w:proofErr w:type="spellStart"/>
            <w:r w:rsidRPr="006C6992">
              <w:rPr>
                <w:sz w:val="16"/>
              </w:rPr>
              <w:t>createIfNotExist</w:t>
            </w:r>
            <w:proofErr w:type="spellEnd"/>
            <w:r w:rsidRPr="006C6992">
              <w:rPr>
                <w:sz w:val="16"/>
              </w:rPr>
              <w:t>){</w:t>
            </w:r>
          </w:p>
          <w:p w:rsidR="006C6992" w:rsidRPr="006C6992" w:rsidRDefault="00F07563" w:rsidP="00FA5B69">
            <w:pPr>
              <w:ind w:firstLineChars="400" w:firstLine="64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addI18nLocale(locale);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throw e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(Locale locale) {</w:t>
            </w:r>
          </w:p>
          <w:p w:rsidR="00FA5B69" w:rsidRDefault="00F07563" w:rsidP="00FA5B69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getExtendedJdbcTemplate</w:t>
            </w:r>
            <w:proofErr w:type="spellEnd"/>
            <w:r w:rsidR="006C6992" w:rsidRPr="006C6992">
              <w:rPr>
                <w:sz w:val="16"/>
              </w:rPr>
              <w:t>().</w:t>
            </w:r>
            <w:proofErr w:type="spellStart"/>
            <w:r w:rsidR="006C6992" w:rsidRPr="006C6992">
              <w:rPr>
                <w:sz w:val="16"/>
              </w:rPr>
              <w:t>queryForObject</w:t>
            </w:r>
            <w:proofErr w:type="spellEnd"/>
            <w:r w:rsidR="006C6992" w:rsidRPr="006C6992">
              <w:rPr>
                <w:sz w:val="16"/>
              </w:rPr>
              <w:t>(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SELECT_LOCALE_BY_CODE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</w:t>
            </w:r>
            <w:proofErr w:type="spellStart"/>
            <w:r w:rsidRPr="006C6992">
              <w:rPr>
                <w:sz w:val="16"/>
              </w:rPr>
              <w:t>locale.getLanguage</w:t>
            </w:r>
            <w:proofErr w:type="spellEnd"/>
            <w:r w:rsidRPr="006C6992">
              <w:rPr>
                <w:sz w:val="16"/>
              </w:rPr>
              <w:t xml:space="preserve">(), </w:t>
            </w:r>
            <w:proofErr w:type="spellStart"/>
            <w:r w:rsidRPr="006C6992">
              <w:rPr>
                <w:sz w:val="16"/>
              </w:rPr>
              <w:t>locale.getCountry</w:t>
            </w:r>
            <w:proofErr w:type="spellEnd"/>
            <w:r w:rsidRPr="006C6992">
              <w:rPr>
                <w:sz w:val="16"/>
              </w:rPr>
              <w:t xml:space="preserve">() }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new </w:t>
            </w:r>
            <w:proofErr w:type="spellStart"/>
            <w:r w:rsidRPr="006C6992">
              <w:rPr>
                <w:sz w:val="16"/>
              </w:rPr>
              <w:t>int</w:t>
            </w:r>
            <w:proofErr w:type="spellEnd"/>
            <w:r w:rsidRPr="006C6992">
              <w:rPr>
                <w:sz w:val="16"/>
              </w:rPr>
              <w:t>[]{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>}, new I18nLocaleRowMapper())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addI18nLocale(Locale locale) {</w:t>
            </w:r>
            <w:r w:rsidR="006C6992" w:rsidRPr="006C6992">
              <w:rPr>
                <w:sz w:val="16"/>
              </w:rPr>
              <w:tab/>
            </w:r>
            <w:r w:rsidR="006C6992" w:rsidRPr="006C6992">
              <w:rPr>
                <w:sz w:val="16"/>
              </w:rPr>
              <w:tab/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 xml:space="preserve">long now = </w:t>
            </w:r>
            <w:proofErr w:type="spellStart"/>
            <w:r w:rsidRPr="006C6992">
              <w:rPr>
                <w:sz w:val="16"/>
              </w:rPr>
              <w:t>System.currentTimeMillis</w:t>
            </w:r>
            <w:proofErr w:type="spellEnd"/>
            <w:r w:rsidRPr="006C6992">
              <w:rPr>
                <w:sz w:val="16"/>
              </w:rPr>
              <w:t>(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 xml:space="preserve">I18nLocaleModelImpl </w:t>
            </w:r>
            <w:proofErr w:type="spellStart"/>
            <w:r w:rsidRPr="006C6992">
              <w:rPr>
                <w:sz w:val="16"/>
              </w:rPr>
              <w:t>impl</w:t>
            </w:r>
            <w:proofErr w:type="spellEnd"/>
            <w:r w:rsidRPr="006C6992">
              <w:rPr>
                <w:sz w:val="16"/>
              </w:rPr>
              <w:t xml:space="preserve"> = new I18nLocaleModelImpl(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LocaleId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getNextId</w:t>
            </w:r>
            <w:proofErr w:type="spellEnd"/>
            <w:r w:rsidRPr="006C6992">
              <w:rPr>
                <w:sz w:val="16"/>
              </w:rPr>
              <w:t>("I18N_LOCALE"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Language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locale.getLanguage</w:t>
            </w:r>
            <w:proofErr w:type="spellEnd"/>
            <w:r w:rsidRPr="006C6992">
              <w:rPr>
                <w:sz w:val="16"/>
              </w:rPr>
              <w:t>(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Country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locale.getCountry</w:t>
            </w:r>
            <w:proofErr w:type="spellEnd"/>
            <w:r w:rsidRPr="006C6992">
              <w:rPr>
                <w:sz w:val="16"/>
              </w:rPr>
              <w:t>(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Variant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locale.getVariant</w:t>
            </w:r>
            <w:proofErr w:type="spellEnd"/>
            <w:r w:rsidRPr="006C6992">
              <w:rPr>
                <w:sz w:val="16"/>
              </w:rPr>
              <w:t>(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//</w:t>
            </w:r>
            <w:proofErr w:type="spellStart"/>
            <w:r w:rsidRPr="006C6992">
              <w:rPr>
                <w:sz w:val="16"/>
              </w:rPr>
              <w:t>impl.setEncoding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defaultEncoding</w:t>
            </w:r>
            <w:proofErr w:type="spellEnd"/>
            <w:r w:rsidRPr="006C6992">
              <w:rPr>
                <w:sz w:val="16"/>
              </w:rPr>
              <w:t>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CreationDate</w:t>
            </w:r>
            <w:proofErr w:type="spellEnd"/>
            <w:r w:rsidRPr="006C6992">
              <w:rPr>
                <w:sz w:val="16"/>
              </w:rPr>
              <w:t>(new Date(now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ModifiedDate</w:t>
            </w:r>
            <w:proofErr w:type="spellEnd"/>
            <w:r w:rsidRPr="006C6992">
              <w:rPr>
                <w:sz w:val="16"/>
              </w:rPr>
              <w:t>(new Date(now))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lastRenderedPageBreak/>
              <w:t xml:space="preserve">getExtendedJdbcTemplate().update(getBoundSql("ARCHITECTURE_FRAMEWORK.INSERT_LOCALE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impl.getLocaleId</w:t>
            </w:r>
            <w:proofErr w:type="spellEnd"/>
            <w:r w:rsidRPr="006C6992">
              <w:rPr>
                <w:sz w:val="16"/>
              </w:rPr>
              <w:t>(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impl.getLanguage</w:t>
            </w:r>
            <w:proofErr w:type="spellEnd"/>
            <w:r w:rsidRPr="006C6992">
              <w:rPr>
                <w:sz w:val="16"/>
              </w:rPr>
              <w:t>(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impl.getCountry</w:t>
            </w:r>
            <w:proofErr w:type="spellEnd"/>
            <w:r w:rsidRPr="006C6992">
              <w:rPr>
                <w:sz w:val="16"/>
              </w:rPr>
              <w:t>(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impl.getVariant</w:t>
            </w:r>
            <w:proofErr w:type="spellEnd"/>
            <w:r w:rsidRPr="006C6992">
              <w:rPr>
                <w:sz w:val="16"/>
              </w:rPr>
              <w:t>(),</w:t>
            </w:r>
          </w:p>
          <w:p w:rsidR="006C6992" w:rsidRPr="006C6992" w:rsidRDefault="00FA5B69" w:rsidP="00FA5B69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6C6992" w:rsidRPr="006C6992">
              <w:rPr>
                <w:sz w:val="16"/>
              </w:rPr>
              <w:t xml:space="preserve">new </w:t>
            </w:r>
            <w:proofErr w:type="spellStart"/>
            <w:r w:rsidR="006C6992" w:rsidRPr="006C6992">
              <w:rPr>
                <w:sz w:val="16"/>
              </w:rPr>
              <w:t>java.sql.Date</w:t>
            </w:r>
            <w:proofErr w:type="spellEnd"/>
            <w:r w:rsidR="006C6992" w:rsidRPr="006C6992">
              <w:rPr>
                <w:sz w:val="16"/>
              </w:rPr>
              <w:t>(now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 xml:space="preserve">new </w:t>
            </w:r>
            <w:proofErr w:type="spellStart"/>
            <w:r w:rsidRPr="006C6992">
              <w:rPr>
                <w:sz w:val="16"/>
              </w:rPr>
              <w:t>java.sql.Date</w:t>
            </w:r>
            <w:proofErr w:type="spellEnd"/>
            <w:r w:rsidRPr="006C6992">
              <w:rPr>
                <w:sz w:val="16"/>
              </w:rPr>
              <w:t>(now)}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 xml:space="preserve">new </w:t>
            </w:r>
            <w:proofErr w:type="spellStart"/>
            <w:r w:rsidRPr="006C6992">
              <w:rPr>
                <w:sz w:val="16"/>
              </w:rPr>
              <w:t>int</w:t>
            </w:r>
            <w:proofErr w:type="spellEnd"/>
            <w:r w:rsidRPr="006C6992">
              <w:rPr>
                <w:sz w:val="16"/>
              </w:rPr>
              <w:t xml:space="preserve"> [] {</w:t>
            </w:r>
            <w:proofErr w:type="spellStart"/>
            <w:r w:rsidRPr="006C6992">
              <w:rPr>
                <w:sz w:val="16"/>
              </w:rPr>
              <w:t>Types.INTEGE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DATE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DATE</w:t>
            </w:r>
            <w:proofErr w:type="spellEnd"/>
            <w:r w:rsidRPr="006C6992">
              <w:rPr>
                <w:sz w:val="16"/>
              </w:rPr>
              <w:t>}</w:t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);</w:t>
            </w:r>
          </w:p>
          <w:p w:rsidR="006C6992" w:rsidRPr="006C6992" w:rsidRDefault="006C6992" w:rsidP="00F07563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(I18nLocale)</w:t>
            </w:r>
            <w:proofErr w:type="spellStart"/>
            <w:r w:rsidRPr="006C6992">
              <w:rPr>
                <w:sz w:val="16"/>
              </w:rPr>
              <w:t>impl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void deleteI18nLocale(I18nLocale locale) {</w:t>
            </w:r>
          </w:p>
          <w:p w:rsidR="00FA5B69" w:rsidRDefault="006C6992" w:rsidP="00FA5B69">
            <w:pPr>
              <w:ind w:firstLineChars="200" w:firstLine="32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getExtendedJdbcTemplate</w:t>
            </w:r>
            <w:proofErr w:type="spellEnd"/>
            <w:r w:rsidRPr="006C6992">
              <w:rPr>
                <w:sz w:val="16"/>
              </w:rPr>
              <w:t>().update(</w:t>
            </w:r>
          </w:p>
          <w:p w:rsidR="00FA5B69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DELETE_LOCALE_BY_ID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</w:t>
            </w:r>
            <w:proofErr w:type="spellStart"/>
            <w:r w:rsidRPr="006C6992">
              <w:rPr>
                <w:sz w:val="16"/>
              </w:rPr>
              <w:t>locale.getLocaleId</w:t>
            </w:r>
            <w:proofErr w:type="spellEnd"/>
            <w:r w:rsidRPr="006C6992">
              <w:rPr>
                <w:sz w:val="16"/>
              </w:rPr>
              <w:t xml:space="preserve">()}, new </w:t>
            </w:r>
            <w:proofErr w:type="spellStart"/>
            <w:r w:rsidRPr="006C6992">
              <w:rPr>
                <w:sz w:val="16"/>
              </w:rPr>
              <w:t>int</w:t>
            </w:r>
            <w:proofErr w:type="spellEnd"/>
            <w:r w:rsidRPr="006C6992">
              <w:rPr>
                <w:sz w:val="16"/>
              </w:rPr>
              <w:t>[]{</w:t>
            </w:r>
            <w:proofErr w:type="spellStart"/>
            <w:r w:rsidRPr="006C6992">
              <w:rPr>
                <w:sz w:val="16"/>
              </w:rPr>
              <w:t>Types.INTEGER</w:t>
            </w:r>
            <w:proofErr w:type="spellEnd"/>
            <w:r w:rsidRPr="006C6992">
              <w:rPr>
                <w:sz w:val="16"/>
              </w:rPr>
              <w:t>})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I18nLocale updateI18nLocale(I18nLocale locale) {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java.sql.Date</w:t>
            </w:r>
            <w:proofErr w:type="spellEnd"/>
            <w:r w:rsidRPr="006C6992">
              <w:rPr>
                <w:sz w:val="16"/>
              </w:rPr>
              <w:t xml:space="preserve"> d = new </w:t>
            </w:r>
            <w:proofErr w:type="spellStart"/>
            <w:r w:rsidRPr="006C6992">
              <w:rPr>
                <w:sz w:val="16"/>
              </w:rPr>
              <w:t>java.sql.Date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System.currentTimeMillis</w:t>
            </w:r>
            <w:proofErr w:type="spellEnd"/>
            <w:r w:rsidRPr="006C6992">
              <w:rPr>
                <w:sz w:val="16"/>
              </w:rPr>
              <w:t>())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locale.setModifiedDate</w:t>
            </w:r>
            <w:proofErr w:type="spellEnd"/>
            <w:r w:rsidRPr="006C6992">
              <w:rPr>
                <w:sz w:val="16"/>
              </w:rPr>
              <w:t>(d);</w:t>
            </w:r>
          </w:p>
          <w:p w:rsidR="00FA5B69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 xml:space="preserve">getExtendedJdbcTemplate().update(getBoundSql("ARCHITECTURE_FRAMEWORK.UPDATE_LOCALE").getSql(), </w:t>
            </w:r>
            <w:r w:rsidR="00FA5B69">
              <w:rPr>
                <w:rFonts w:hint="eastAsia"/>
                <w:sz w:val="16"/>
              </w:rPr>
              <w:t xml:space="preserve">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</w:t>
            </w:r>
            <w:proofErr w:type="spellStart"/>
            <w:r w:rsidRPr="006C6992">
              <w:rPr>
                <w:sz w:val="16"/>
              </w:rPr>
              <w:t>locale.getEncoding</w:t>
            </w:r>
            <w:proofErr w:type="spellEnd"/>
            <w:r w:rsidRPr="006C6992">
              <w:rPr>
                <w:sz w:val="16"/>
              </w:rPr>
              <w:t xml:space="preserve">(), d, </w:t>
            </w:r>
            <w:proofErr w:type="spellStart"/>
            <w:r w:rsidRPr="006C6992">
              <w:rPr>
                <w:sz w:val="16"/>
              </w:rPr>
              <w:t>locale.getLocaleId</w:t>
            </w:r>
            <w:proofErr w:type="spellEnd"/>
            <w:r w:rsidRPr="006C6992">
              <w:rPr>
                <w:sz w:val="16"/>
              </w:rPr>
              <w:t>()},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new </w:t>
            </w:r>
            <w:proofErr w:type="spellStart"/>
            <w:r w:rsidRPr="006C6992">
              <w:rPr>
                <w:sz w:val="16"/>
              </w:rPr>
              <w:t>int</w:t>
            </w:r>
            <w:proofErr w:type="spellEnd"/>
            <w:r w:rsidRPr="006C6992">
              <w:rPr>
                <w:sz w:val="16"/>
              </w:rPr>
              <w:t xml:space="preserve"> []{ 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DATE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INTEGER</w:t>
            </w:r>
            <w:proofErr w:type="spellEnd"/>
            <w:r w:rsidRPr="006C6992">
              <w:rPr>
                <w:sz w:val="16"/>
              </w:rPr>
              <w:t xml:space="preserve"> } );</w:t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:rsidR="006C6992" w:rsidRPr="006C6992" w:rsidRDefault="00F07563" w:rsidP="00FA5B69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locale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Default="006C6992" w:rsidP="006C6992">
            <w:r w:rsidRPr="006C6992">
              <w:rPr>
                <w:sz w:val="16"/>
              </w:rPr>
              <w:t>}</w:t>
            </w:r>
          </w:p>
        </w:tc>
      </w:tr>
    </w:tbl>
    <w:p w:rsidR="00A329BE" w:rsidRDefault="00A329BE" w:rsidP="00D0513A"/>
    <w:p w:rsidR="00A329BE" w:rsidRDefault="00A329BE" w:rsidP="00D0513A"/>
    <w:p w:rsidR="00A329BE" w:rsidRDefault="00A329BE" w:rsidP="00D0513A"/>
    <w:p w:rsidR="00B830B3" w:rsidRDefault="00B830B3" w:rsidP="00E311F0">
      <w:pPr>
        <w:pStyle w:val="3"/>
      </w:pPr>
      <w:bookmarkStart w:id="66" w:name="_Toc349069665"/>
      <w:r>
        <w:rPr>
          <w:rFonts w:hint="eastAsia"/>
        </w:rPr>
        <w:t>클래식 스타일 API</w:t>
      </w:r>
      <w:bookmarkEnd w:id="66"/>
    </w:p>
    <w:p w:rsidR="00D03165" w:rsidRDefault="00D03165" w:rsidP="00D03165"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배열과 JDBC TYPE 배열을 인자로 하는 </w:t>
      </w:r>
      <w:proofErr w:type="spellStart"/>
      <w:r>
        <w:rPr>
          <w:rFonts w:hint="eastAsia"/>
        </w:rPr>
        <w:t>queryForList</w:t>
      </w:r>
      <w:proofErr w:type="spellEnd"/>
      <w:r>
        <w:rPr>
          <w:rFonts w:hint="eastAsia"/>
        </w:rPr>
        <w:t xml:space="preserve">() 함수를 사용하면 쉽게 등록된 쿼리에 대한 결과를 List&lt;Map&lt;String, Object&gt;&gt; </w:t>
      </w:r>
      <w:r>
        <w:t>형식으로</w:t>
      </w:r>
      <w:r>
        <w:rPr>
          <w:rFonts w:hint="eastAsia"/>
        </w:rPr>
        <w:t xml:space="preserve"> 리턴 받을 수 있다. (JDBC TYPE 값</w:t>
      </w:r>
      <w:r>
        <w:t>은</w:t>
      </w:r>
      <w:r>
        <w:rPr>
          <w:rFonts w:hint="eastAsia"/>
        </w:rPr>
        <w:t xml:space="preserve"> 데이터베이스의 데이터타입을 표현하는 </w:t>
      </w:r>
      <w:proofErr w:type="spellStart"/>
      <w:r>
        <w:rPr>
          <w:rFonts w:hint="eastAsia"/>
        </w:rPr>
        <w:t>java.sql.Types</w:t>
      </w:r>
      <w:proofErr w:type="spellEnd"/>
      <w:r>
        <w:rPr>
          <w:rFonts w:hint="eastAsia"/>
        </w:rPr>
        <w:t xml:space="preserve"> 값을 의미한다)</w:t>
      </w:r>
    </w:p>
    <w:p w:rsidR="00BB1DAE" w:rsidRDefault="00BB1DAE" w:rsidP="00D03165"/>
    <w:p w:rsidR="004E713A" w:rsidRDefault="00D03165" w:rsidP="00D03165">
      <w:pPr>
        <w:adjustRightInd w:val="0"/>
        <w:jc w:val="left"/>
      </w:pPr>
      <w:r>
        <w:object w:dxaOrig="10564" w:dyaOrig="2428">
          <v:shape id="_x0000_i1050" type="#_x0000_t75" style="width:487pt;height:113.25pt" o:ole="">
            <v:imagedata r:id="rId77" o:title=""/>
          </v:shape>
          <o:OLEObject Type="Embed" ProgID="Visio.Drawing.11" ShapeID="_x0000_i1050" DrawAspect="Content" ObjectID="_1423056352" r:id="rId78"/>
        </w:object>
      </w:r>
    </w:p>
    <w:p w:rsidR="00D03165" w:rsidRPr="00933DD4" w:rsidRDefault="00D03165" w:rsidP="00D03165">
      <w:pPr>
        <w:adjustRightInd w:val="0"/>
        <w:jc w:val="left"/>
      </w:pPr>
      <w:r w:rsidRPr="00933DD4">
        <w:rPr>
          <w:rFonts w:hint="eastAsia"/>
        </w:rPr>
        <w:t xml:space="preserve">쿼리 실행 결과가 String, Long, </w:t>
      </w:r>
      <w:r w:rsidRPr="00933DD4">
        <w:t>Integer</w:t>
      </w:r>
      <w:r w:rsidRPr="00933DD4">
        <w:rPr>
          <w:rFonts w:hint="eastAsia"/>
        </w:rPr>
        <w:t xml:space="preserve"> 로 표현이 가능한 경우에는 해당하는 자바 타입의 List 객체로 결과를 받을 수 있다.</w:t>
      </w:r>
    </w:p>
    <w:p w:rsidR="00D03165" w:rsidRDefault="00D03165" w:rsidP="00D03165">
      <w:pPr>
        <w:adjustRightInd w:val="0"/>
        <w:jc w:val="left"/>
      </w:pPr>
      <w:r>
        <w:object w:dxaOrig="9855" w:dyaOrig="1493">
          <v:shape id="_x0000_i1051" type="#_x0000_t75" style="width:486.85pt;height:73.1pt" o:ole="">
            <v:imagedata r:id="rId79" o:title=""/>
          </v:shape>
          <o:OLEObject Type="Embed" ProgID="Visio.Drawing.11" ShapeID="_x0000_i1051" DrawAspect="Content" ObjectID="_1423056353" r:id="rId80"/>
        </w:object>
      </w:r>
    </w:p>
    <w:p w:rsidR="004E713A" w:rsidRDefault="004E713A" w:rsidP="00D03165">
      <w:pPr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-79375</wp:posOffset>
                </wp:positionH>
                <wp:positionV relativeFrom="paragraph">
                  <wp:posOffset>84455</wp:posOffset>
                </wp:positionV>
                <wp:extent cx="3594100" cy="298450"/>
                <wp:effectExtent l="0" t="0" r="0" b="6350"/>
                <wp:wrapNone/>
                <wp:docPr id="371" name="Text Box 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4E713A" w:rsidRDefault="00784CB0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4E713A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TestDao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71" o:spid="_x0000_s1047" type="#_x0000_t202" style="position:absolute;margin-left:-6.25pt;margin-top:6.65pt;width:283pt;height:23.5pt;z-index:25165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" filled="f" stroked="f" strokeweight=".5pt">
                <v:textbox>
                  <w:txbxContent>
                    <w:p w:rsidR="00784CB0" w:rsidRPr="004E713A" w:rsidRDefault="00784CB0" w:rsidP="00C268A2">
                      <w:pPr>
                        <w:rPr>
                          <w:i/>
                          <w:sz w:val="18"/>
                        </w:rPr>
                      </w:pPr>
                      <w:r w:rsidRPr="004E713A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TestDao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E713A" w:rsidTr="004E713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tests.dao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java.util.Lis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java.util.Map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erface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TestDao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(String statement 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(String statement , Object[]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[]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queryForStringLis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(String statement 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queryForStringLis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(String statement , Object[]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[]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4E713A" w:rsidRDefault="004E713A" w:rsidP="00D03165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C268A2" w:rsidRDefault="004E713A" w:rsidP="00D03165">
      <w:pPr>
        <w:adjustRightInd w:val="0"/>
        <w:jc w:val="left"/>
      </w:pPr>
      <w:r w:rsidRPr="00716953"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50DACCEE" wp14:editId="74F4A804">
                <wp:simplePos x="0" y="0"/>
                <wp:positionH relativeFrom="column">
                  <wp:posOffset>-79655</wp:posOffset>
                </wp:positionH>
                <wp:positionV relativeFrom="paragraph">
                  <wp:posOffset>83776</wp:posOffset>
                </wp:positionV>
                <wp:extent cx="3594100" cy="298450"/>
                <wp:effectExtent l="0" t="0" r="0" b="6350"/>
                <wp:wrapNone/>
                <wp:docPr id="375" name="Text Box 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4E713A" w:rsidRDefault="00784CB0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4E713A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DACCEE" id="Text Box 375" o:spid="_x0000_s1048" type="#_x0000_t202" style="position:absolute;margin-left:-6.25pt;margin-top:6.6pt;width:283pt;height:23.5pt;z-index:25165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" filled="f" stroked="f" strokeweight=".5pt">
                <v:textbox>
                  <w:txbxContent>
                    <w:p w:rsidR="00784CB0" w:rsidRPr="004E713A" w:rsidRDefault="00784CB0" w:rsidP="00C268A2">
                      <w:pPr>
                        <w:rPr>
                          <w:i/>
                          <w:sz w:val="18"/>
                        </w:rPr>
                      </w:pPr>
                      <w:r w:rsidRPr="004E713A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E713A" w:rsidTr="004E713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tests.dao.impl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ava.util.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ava.util.Map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tests.dao.TestDao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architecture.ee.spring.jdbc.support.SqlQueryDaoSuppor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TestDaoImpl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extend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SqlQueryDaoSuppor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lement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TestDao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646464"/>
                <w:sz w:val="16"/>
              </w:rPr>
              <w:t>@Override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lastRenderedPageBreak/>
              <w:t>protected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void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initDao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)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Exception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// DAO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객체를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초기화할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때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함께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작업할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내용이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있다면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여기에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코드를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삽입한다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>.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proofErr w:type="spellStart"/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super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.initDao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String statement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getSqlQuery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).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statement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String statement, Object[]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[]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getSqlQuery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).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statement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String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String statement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getSqlQuery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).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statement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String.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String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String statement, Object[]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[]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getSqlQuery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).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statement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String.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4E713A" w:rsidRDefault="004E713A" w:rsidP="004E713A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D03165" w:rsidRDefault="00D03165" w:rsidP="00D03165">
      <w:pPr>
        <w:rPr>
          <w:b/>
          <w:u w:val="single"/>
        </w:rPr>
      </w:pPr>
    </w:p>
    <w:p w:rsidR="00D03165" w:rsidRDefault="00D03165" w:rsidP="00D03165">
      <w:r>
        <w:rPr>
          <w:rFonts w:hint="eastAsia"/>
        </w:rPr>
        <w:t xml:space="preserve">쿼리 결과가 </w:t>
      </w:r>
      <w:r w:rsidRPr="00CA2C92">
        <w:rPr>
          <w:rFonts w:hint="eastAsia"/>
        </w:rPr>
        <w:t xml:space="preserve">단일 </w:t>
      </w:r>
      <w:r>
        <w:rPr>
          <w:rFonts w:hint="eastAsia"/>
        </w:rPr>
        <w:t xml:space="preserve">열인 경우에는 </w:t>
      </w:r>
      <w:proofErr w:type="spellStart"/>
      <w:r>
        <w:rPr>
          <w:rFonts w:hint="eastAsia"/>
        </w:rPr>
        <w:t>queryForMap</w:t>
      </w:r>
      <w:proofErr w:type="spellEnd"/>
      <w:r>
        <w:rPr>
          <w:rFonts w:hint="eastAsia"/>
        </w:rPr>
        <w:t xml:space="preserve">() 함수를 사용하면 쿼리 결과를 </w:t>
      </w:r>
      <w:r>
        <w:t>자바의</w:t>
      </w:r>
      <w:r>
        <w:rPr>
          <w:rFonts w:hint="eastAsia"/>
        </w:rPr>
        <w:t xml:space="preserve"> Map&lt;String, Object) </w:t>
      </w:r>
      <w:r>
        <w:t>형으로</w:t>
      </w:r>
      <w:r>
        <w:rPr>
          <w:rFonts w:hint="eastAsia"/>
        </w:rPr>
        <w:t xml:space="preserve"> 리턴 받을 수 있다. 주의 할 점은 쿼리 결과는 반듯이 하나의 열에 해당하는 값을 가지고 있어야 한다는 점이다. </w:t>
      </w:r>
    </w:p>
    <w:p w:rsidR="004E713A" w:rsidRDefault="00D03165" w:rsidP="00D03165">
      <w:r>
        <w:object w:dxaOrig="9713" w:dyaOrig="2060">
          <v:shape id="_x0000_i1052" type="#_x0000_t75" style="width:485.65pt;height:102.7pt" o:ole="">
            <v:imagedata r:id="rId81" o:title=""/>
          </v:shape>
          <o:OLEObject Type="Embed" ProgID="Visio.Drawing.11" ShapeID="_x0000_i1052" DrawAspect="Content" ObjectID="_1423056354" r:id="rId82"/>
        </w:object>
      </w:r>
    </w:p>
    <w:p w:rsidR="00D03165" w:rsidRPr="00933DD4" w:rsidRDefault="00D03165" w:rsidP="00D03165">
      <w:pPr>
        <w:rPr>
          <w:rFonts w:ascii="맑은 고딕" w:eastAsia="맑은 고딕" w:cs="맑은 고딕"/>
          <w:color w:val="000000"/>
        </w:rPr>
      </w:pPr>
      <w:r w:rsidRPr="00933DD4">
        <w:rPr>
          <w:rFonts w:ascii="맑은 고딕" w:eastAsia="맑은 고딕" w:cs="맑은 고딕" w:hint="eastAsia"/>
          <w:color w:val="000000"/>
        </w:rPr>
        <w:t xml:space="preserve">쿼리 실행 결과가 String, Long, </w:t>
      </w:r>
      <w:r w:rsidRPr="00933DD4">
        <w:rPr>
          <w:rFonts w:ascii="맑은 고딕" w:eastAsia="맑은 고딕" w:cs="맑은 고딕"/>
          <w:color w:val="000000"/>
        </w:rPr>
        <w:t>Integer</w:t>
      </w:r>
      <w:r w:rsidRPr="00933DD4">
        <w:rPr>
          <w:rFonts w:ascii="맑은 고딕" w:eastAsia="맑은 고딕" w:cs="맑은 고딕" w:hint="eastAsia"/>
          <w:color w:val="000000"/>
        </w:rPr>
        <w:t xml:space="preserve"> 로 표현이 가능한 경우에는 해당하는 자바 타입의 객체로 결과를 받을 수 있다.</w:t>
      </w:r>
    </w:p>
    <w:p w:rsidR="00D03165" w:rsidRDefault="00D03165" w:rsidP="00D03165">
      <w:pPr>
        <w:rPr>
          <w:b/>
          <w:u w:val="single"/>
        </w:rPr>
      </w:pPr>
      <w:r>
        <w:object w:dxaOrig="9997" w:dyaOrig="2060">
          <v:shape id="_x0000_i1053" type="#_x0000_t75" style="width:486.85pt;height:101.05pt" o:ole="">
            <v:imagedata r:id="rId83" o:title=""/>
          </v:shape>
          <o:OLEObject Type="Embed" ProgID="Visio.Drawing.11" ShapeID="_x0000_i1053" DrawAspect="Content" ObjectID="_1423056355" r:id="rId84"/>
        </w:object>
      </w:r>
    </w:p>
    <w:p w:rsidR="00D03165" w:rsidRDefault="00D03165" w:rsidP="00D03165">
      <w:r>
        <w:rPr>
          <w:rFonts w:hint="eastAsia"/>
        </w:rPr>
        <w:t xml:space="preserve">데이터베이스에 새로운 값을 넣거나 수정하거나 삭제하는 작업은 update 함수를 사용하며 결과 값으로 처리된 열 수를 </w:t>
      </w:r>
      <w:proofErr w:type="spellStart"/>
      <w:r>
        <w:rPr>
          <w:rFonts w:hint="eastAsia"/>
        </w:rPr>
        <w:t>리턴한다</w:t>
      </w:r>
      <w:proofErr w:type="spellEnd"/>
      <w:r>
        <w:rPr>
          <w:rFonts w:hint="eastAsia"/>
        </w:rPr>
        <w:t xml:space="preserve">. </w:t>
      </w:r>
    </w:p>
    <w:p w:rsidR="00D03165" w:rsidRDefault="00D03165" w:rsidP="00D03165">
      <w:r>
        <w:object w:dxaOrig="8154" w:dyaOrig="1918">
          <v:shape id="_x0000_i1054" type="#_x0000_t75" style="width:407.3pt;height:96.55pt" o:ole="">
            <v:imagedata r:id="rId85" o:title=""/>
          </v:shape>
          <o:OLEObject Type="Embed" ProgID="Visio.Drawing.11" ShapeID="_x0000_i1054" DrawAspect="Content" ObjectID="_1423056356" r:id="rId86"/>
        </w:object>
      </w:r>
    </w:p>
    <w:p w:rsidR="00284030" w:rsidRPr="00284030" w:rsidRDefault="00284030" w:rsidP="00284030"/>
    <w:p w:rsidR="00B830B3" w:rsidRDefault="00B830B3" w:rsidP="00E311F0">
      <w:pPr>
        <w:pStyle w:val="3"/>
      </w:pPr>
      <w:bookmarkStart w:id="67" w:name="_Toc349069666"/>
      <w:r>
        <w:t>배</w:t>
      </w:r>
      <w:r>
        <w:rPr>
          <w:rFonts w:hint="eastAsia"/>
        </w:rPr>
        <w:t>치 작업</w:t>
      </w:r>
      <w:bookmarkEnd w:id="67"/>
    </w:p>
    <w:p w:rsidR="00D03165" w:rsidRDefault="00D03165" w:rsidP="00F529EF">
      <w:pPr>
        <w:rPr>
          <w:rFonts w:asciiTheme="minorEastAsia" w:hAnsiTheme="minorEastAsia" w:cs="Courier New"/>
          <w:color w:val="000000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hAnsiTheme="minorEastAsia" w:cs="Courier New" w:hint="eastAsia"/>
        </w:rPr>
        <w:t xml:space="preserve">배치 작업은 </w:t>
      </w:r>
      <w:proofErr w:type="spellStart"/>
      <w:r w:rsidR="00766A80">
        <w:rPr>
          <w:rFonts w:asciiTheme="minorEastAsia" w:hAnsiTheme="minorEastAsia" w:cs="Courier New"/>
        </w:rPr>
        <w:t>batchUpdate</w:t>
      </w:r>
      <w:proofErr w:type="spellEnd"/>
      <w:r>
        <w:rPr>
          <w:rFonts w:asciiTheme="minorEastAsia" w:hAnsiTheme="minorEastAsia" w:cs="Courier New" w:hint="eastAsia"/>
        </w:rPr>
        <w:t>(</w:t>
      </w:r>
      <w:r w:rsidR="008E035C">
        <w:rPr>
          <w:rFonts w:asciiTheme="minorEastAsia" w:hAnsiTheme="minorEastAsia" w:cs="Courier New"/>
        </w:rPr>
        <w:t>) 함수를</w:t>
      </w:r>
      <w:r>
        <w:rPr>
          <w:rFonts w:asciiTheme="minorEastAsia" w:hAnsiTheme="minorEastAsia" w:cs="Courier New" w:hint="eastAsia"/>
        </w:rPr>
        <w:t xml:space="preserve"> 사용하거나 </w:t>
      </w:r>
      <w:proofErr w:type="spellStart"/>
      <w:r w:rsidRPr="0087104B">
        <w:rPr>
          <w:rFonts w:asciiTheme="minorEastAsia" w:hAnsiTheme="minorEastAsia" w:cs="Courier New"/>
          <w:color w:val="000000"/>
        </w:rPr>
        <w:t>SqlQueryHelper</w:t>
      </w:r>
      <w:proofErr w:type="spellEnd"/>
      <w:r w:rsidRPr="0087104B">
        <w:rPr>
          <w:rFonts w:asciiTheme="minorEastAsia" w:hAnsiTheme="minorEastAsia" w:cs="Courier New" w:hint="eastAsia"/>
          <w:color w:val="000000"/>
        </w:rPr>
        <w:t xml:space="preserve"> 클래스를</w:t>
      </w:r>
      <w:r>
        <w:rPr>
          <w:rFonts w:asciiTheme="minorEastAsia" w:hAnsiTheme="minorEastAsia" w:cs="Courier New" w:hint="eastAsia"/>
          <w:color w:val="000000"/>
        </w:rPr>
        <w:t xml:space="preserve"> 함께 사용하여 </w:t>
      </w:r>
      <w:r w:rsidRPr="0087104B">
        <w:rPr>
          <w:rFonts w:asciiTheme="minorEastAsia" w:hAnsiTheme="minorEastAsia" w:cs="Courier New" w:hint="eastAsia"/>
          <w:color w:val="000000"/>
        </w:rPr>
        <w:t>처리한다.</w:t>
      </w:r>
    </w:p>
    <w:p w:rsidR="006D514B" w:rsidRDefault="002100E9" w:rsidP="00F529EF">
      <w:pPr>
        <w:rPr>
          <w:rFonts w:asciiTheme="minorEastAsia" w:hAnsiTheme="minorEastAsia" w:cs="Courier New"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-70382</wp:posOffset>
                </wp:positionH>
                <wp:positionV relativeFrom="paragraph">
                  <wp:posOffset>136525</wp:posOffset>
                </wp:positionV>
                <wp:extent cx="3629025" cy="241300"/>
                <wp:effectExtent l="0" t="0" r="0" b="6350"/>
                <wp:wrapNone/>
                <wp:docPr id="380" name="Text Box 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29025" cy="2413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6D514B" w:rsidRDefault="00784CB0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80" o:spid="_x0000_s1049" type="#_x0000_t202" style="position:absolute;left:0;text-align:left;margin-left:-5.55pt;margin-top:10.75pt;width:285.75pt;height:19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" filled="f" stroked="f" strokeweight=".5pt">
                <v:textbox>
                  <w:txbxContent>
                    <w:p w:rsidR="00784CB0" w:rsidRPr="006D514B" w:rsidRDefault="00784CB0" w:rsidP="00C268A2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D514B" w:rsidTr="002100E9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impl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List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Map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TestDao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jdbc.sqlquery.SqlQueryHelper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spring.jdbc.support.SqlQueryDaoSupport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Impl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DaoSupport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{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initDao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)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lastRenderedPageBreak/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Object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batchUpdate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String statement, List&lt;Object[]&gt; parameters) {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7424" behindDoc="0" locked="0" layoutInCell="1" allowOverlap="1" wp14:anchorId="7CCF0710" wp14:editId="2D4EF450">
                      <wp:simplePos x="0" y="0"/>
                      <wp:positionH relativeFrom="column">
                        <wp:posOffset>666307</wp:posOffset>
                      </wp:positionH>
                      <wp:positionV relativeFrom="paragraph">
                        <wp:posOffset>9171</wp:posOffset>
                      </wp:positionV>
                      <wp:extent cx="3121270" cy="191386"/>
                      <wp:effectExtent l="0" t="0" r="22225" b="18415"/>
                      <wp:wrapNone/>
                      <wp:docPr id="58" name="직사각형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21270" cy="191386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419BF47" id="직사각형 58" o:spid="_x0000_s1026" style="position:absolute;left:0;text-align:left;margin-left:52.45pt;margin-top:.7pt;width:245.75pt;height:15.05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" filled="f" strokecolor="#548dd4 [1951]" strokeweight="1.5pt"/>
                  </w:pict>
                </mc:Fallback>
              </mc:AlternateConten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getSqlQuery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.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  <w:highlight w:val="lightGray"/>
              </w:rPr>
              <w:t>batchUpdate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statement, parameters);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Object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batchUpdate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String statement, List&lt;Object[]&gt; parameters, </w:t>
            </w:r>
            <w:proofErr w:type="spellStart"/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[]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dbcTypes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) {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8448" behindDoc="0" locked="0" layoutInCell="1" allowOverlap="1" wp14:anchorId="48FF7282" wp14:editId="0AD8D014">
                      <wp:simplePos x="0" y="0"/>
                      <wp:positionH relativeFrom="column">
                        <wp:posOffset>730102</wp:posOffset>
                      </wp:positionH>
                      <wp:positionV relativeFrom="paragraph">
                        <wp:posOffset>85947</wp:posOffset>
                      </wp:positionV>
                      <wp:extent cx="3331845" cy="1041990"/>
                      <wp:effectExtent l="0" t="0" r="20955" b="25400"/>
                      <wp:wrapNone/>
                      <wp:docPr id="59" name="직사각형 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1845" cy="10419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0A9782B" id="직사각형 59" o:spid="_x0000_s1026" style="position:absolute;left:0;text-align:left;margin-left:57.5pt;margin-top:6.75pt;width:262.35pt;height:82.05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" filled="f" strokecolor="#548dd4 [1951]" strokeweight="1.5pt"/>
                  </w:pict>
                </mc:Fallback>
              </mc:AlternateConten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800" w:firstLine="160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0496" behindDoc="0" locked="0" layoutInCell="1" allowOverlap="1" wp14:anchorId="3AB3437E" wp14:editId="0A310368">
                      <wp:simplePos x="0" y="0"/>
                      <wp:positionH relativeFrom="column">
                        <wp:posOffset>4418091</wp:posOffset>
                      </wp:positionH>
                      <wp:positionV relativeFrom="paragraph">
                        <wp:posOffset>193964</wp:posOffset>
                      </wp:positionV>
                      <wp:extent cx="1376774" cy="850932"/>
                      <wp:effectExtent l="0" t="0" r="0" b="6350"/>
                      <wp:wrapNone/>
                      <wp:docPr id="6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76774" cy="850932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4CB0" w:rsidRPr="00734022" w:rsidRDefault="00784CB0" w:rsidP="002100E9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파라메터를</w:t>
                                  </w:r>
                                  <w:proofErr w:type="spellEnd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추가한 다음에 반듯이 </w:t>
                                  </w:r>
                                  <w:proofErr w:type="spellStart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inqueue</w:t>
                                  </w:r>
                                  <w:proofErr w:type="spellEnd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() 함수를 실행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AB3437E" id="_x0000_s1050" type="#_x0000_t202" style="position:absolute;left:0;text-align:left;margin-left:347.9pt;margin-top:15.25pt;width:108.4pt;height:67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" filled="f" stroked="f">
                      <v:textbox>
                        <w:txbxContent>
                          <w:p w:rsidR="00784CB0" w:rsidRPr="00734022" w:rsidRDefault="00784CB0" w:rsidP="002100E9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파라메터를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추가한 다음에 반듯이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inqueue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() 함수를 실행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Helper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helper =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Helper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9472" behindDoc="0" locked="0" layoutInCell="1" allowOverlap="1" wp14:anchorId="155C5CF7" wp14:editId="13671B57">
                      <wp:simplePos x="0" y="0"/>
                      <wp:positionH relativeFrom="column">
                        <wp:posOffset>4062046</wp:posOffset>
                      </wp:positionH>
                      <wp:positionV relativeFrom="paragraph">
                        <wp:posOffset>171059</wp:posOffset>
                      </wp:positionV>
                      <wp:extent cx="316230" cy="0"/>
                      <wp:effectExtent l="0" t="38100" r="64770" b="57150"/>
                      <wp:wrapNone/>
                      <wp:docPr id="60" name="직선 연결선 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16230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12215B7" id="직선 연결선 60" o:spid="_x0000_s1026" style="position:absolute;left:0;text-align:lef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9.85pt,13.45pt" to="344.75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for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 Object[]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params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: parameters ){</w:t>
            </w: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w:t xml:space="preserve"> </w:t>
            </w:r>
          </w:p>
          <w:p w:rsidR="002100E9" w:rsidRPr="004E713A" w:rsidRDefault="002100E9" w:rsidP="002100E9">
            <w:pPr>
              <w:adjustRightInd w:val="0"/>
              <w:ind w:firstLineChars="1100" w:firstLine="176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parameters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params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dbcTypes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).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inqueue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executeBatchUpdate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getSqlQuery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 , statement );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6D514B" w:rsidRDefault="002100E9" w:rsidP="004E713A">
            <w:pPr>
              <w:rPr>
                <w:rFonts w:asciiTheme="minorEastAsia" w:hAnsiTheme="minorEastAsia" w:cs="Courier New"/>
                <w:color w:val="000000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6D514B" w:rsidRDefault="006D514B" w:rsidP="00F529EF">
      <w:pPr>
        <w:rPr>
          <w:rFonts w:asciiTheme="minorEastAsia" w:hAnsiTheme="minorEastAsia" w:cs="Courier New"/>
          <w:color w:val="000000"/>
        </w:rPr>
      </w:pPr>
    </w:p>
    <w:p w:rsidR="00B830B3" w:rsidRDefault="00B830B3" w:rsidP="00E311F0">
      <w:pPr>
        <w:pStyle w:val="3"/>
      </w:pPr>
      <w:bookmarkStart w:id="68" w:name="_Toc349069667"/>
      <w:r>
        <w:rPr>
          <w:rFonts w:hint="eastAsia"/>
        </w:rPr>
        <w:t>LOB 데이터</w:t>
      </w:r>
      <w:bookmarkEnd w:id="68"/>
    </w:p>
    <w:p w:rsidR="00C1447F" w:rsidRDefault="00C1447F" w:rsidP="00C1447F"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proofErr w:type="spellStart"/>
      <w:r w:rsidRPr="0087104B">
        <w:t>SqlQueryHelper</w:t>
      </w:r>
      <w:proofErr w:type="spellEnd"/>
      <w:r>
        <w:rPr>
          <w:rFonts w:hint="eastAsia"/>
        </w:rPr>
        <w:t xml:space="preserve"> 클래스를 함께 사용하여 쉽게 처리할 수 있다. 먼저 다음의 작업을 통하여 서비스에서 LOB 데이터 조작이 가능하도록 한다.</w:t>
      </w:r>
    </w:p>
    <w:p w:rsidR="00C1447F" w:rsidRDefault="009D5636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>w</w:t>
      </w:r>
      <w:r>
        <w:t>ebApplicationContext.xml을</w:t>
      </w:r>
      <w:r w:rsidR="00C1447F">
        <w:rPr>
          <w:rFonts w:hint="eastAsia"/>
        </w:rPr>
        <w:t xml:space="preserve"> 수정하여 LOB 조작을 위한 객체를 생성한다. </w:t>
      </w:r>
    </w:p>
    <w:p w:rsidR="00C1447F" w:rsidRPr="00697DCF" w:rsidRDefault="00C1447F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DAO 구현체를 정의하는 XML을 수정하여 LOB 데이터 조작이 가능하게 한다. </w:t>
      </w:r>
    </w:p>
    <w:p w:rsidR="007C1526" w:rsidRDefault="007C1526" w:rsidP="007C1526">
      <w:pPr>
        <w:adjustRightInd w:val="0"/>
        <w:jc w:val="left"/>
      </w:pPr>
      <w:r w:rsidRPr="00642EF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769DA913" wp14:editId="196C3C16">
                <wp:simplePos x="0" y="0"/>
                <wp:positionH relativeFrom="column">
                  <wp:posOffset>-81561</wp:posOffset>
                </wp:positionH>
                <wp:positionV relativeFrom="paragraph">
                  <wp:posOffset>78593</wp:posOffset>
                </wp:positionV>
                <wp:extent cx="5767705" cy="300990"/>
                <wp:effectExtent l="0" t="0" r="0" b="3810"/>
                <wp:wrapNone/>
                <wp:docPr id="283" name="Text Box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7C1526" w:rsidRDefault="00784CB0" w:rsidP="00642EF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9DA913" id="Text Box 283" o:spid="_x0000_s1051" type="#_x0000_t202" style="position:absolute;margin-left:-6.4pt;margin-top:6.2pt;width:454.15pt;height:23.7pt;z-index:251620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" filled="f" stroked="f" strokeweight=".5pt">
                <v:textbox>
                  <w:txbxContent>
                    <w:p w:rsidR="00784CB0" w:rsidRPr="007C1526" w:rsidRDefault="00784CB0" w:rsidP="00642EF1">
                      <w:pPr>
                        <w:rPr>
                          <w:i/>
                          <w:sz w:val="18"/>
                        </w:rPr>
                      </w:pPr>
                      <w:r w:rsidRPr="007C1526">
                        <w:rPr>
                          <w:rFonts w:hint="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7C1526">
                        <w:rPr>
                          <w:rFonts w:hint="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7C1526">
                        <w:rPr>
                          <w:rFonts w:hint="eastAsia"/>
                          <w:i/>
                          <w:sz w:val="18"/>
                        </w:rPr>
                        <w:t>/webApplication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A260D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proofErr w:type="gramStart"/>
            <w:r w:rsidRPr="00C1447F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xsi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w3.org/2001/XMLSchema-instance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jee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jee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p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p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aop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aop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tx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tx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context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context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si:schemaLocation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 http://www.springframework.org/schema/beans/spring-beans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jee http://www.springframework.org/schema/jee/spring-jee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aop http://www.springframework.org/schema/aop/spring-aop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tx http://www.springframework.org/schema/tx/spring-tx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context http://www.springframework.org/schema/context/spring-context.xsd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</w:p>
          <w:p w:rsidR="007C1526" w:rsidRPr="00C1447F" w:rsidRDefault="007C1526" w:rsidP="006D514B">
            <w:pPr>
              <w:ind w:leftChars="71" w:left="142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gramStart"/>
            <w:r w:rsidRPr="00C1447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proofErr w:type="gramEnd"/>
            <w:r w:rsidRPr="00C1447F">
              <w:rPr>
                <w:rFonts w:ascii="Courier New" w:hAnsi="Courier New" w:cs="Courier New"/>
                <w:color w:val="008080"/>
                <w:sz w:val="18"/>
              </w:rPr>
              <w:t>&gt;&lt;![CDATA[</w:t>
            </w:r>
            <w:r w:rsidRPr="00C1447F">
              <w:rPr>
                <w:rFonts w:ascii="Courier New" w:hAnsi="Courier New" w:cs="Courier New" w:hint="eastAsia"/>
                <w:color w:val="008080"/>
                <w:sz w:val="18"/>
              </w:rPr>
              <w:t xml:space="preserve"> </w:t>
            </w:r>
            <w:r w:rsidRPr="00C1447F">
              <w:rPr>
                <w:rFonts w:ascii="Courier New" w:hAnsi="Courier New" w:cs="Courier New" w:hint="eastAsia"/>
                <w:color w:val="000000" w:themeColor="text1"/>
                <w:sz w:val="18"/>
              </w:rPr>
              <w:t xml:space="preserve"> ..  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]]&gt;&lt;/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ab/>
            </w:r>
          </w:p>
          <w:p w:rsidR="007C1526" w:rsidRPr="00C1447F" w:rsidRDefault="007C1526" w:rsidP="006D514B">
            <w:pPr>
              <w:ind w:leftChars="71" w:left="142"/>
              <w:rPr>
                <w:rFonts w:ascii="Courier New" w:hAnsi="Courier New" w:cs="Courier New"/>
                <w:color w:val="008080"/>
                <w:sz w:val="18"/>
              </w:rPr>
            </w:pPr>
          </w:p>
          <w:p w:rsidR="007C1526" w:rsidRPr="00C1447F" w:rsidRDefault="007C1526" w:rsidP="006D514B">
            <w:pPr>
              <w:ind w:leftChars="71" w:left="142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import</w:t>
            </w:r>
            <w:r w:rsidRPr="00C1447F">
              <w:rPr>
                <w:rFonts w:ascii="Courier New" w:hAnsi="Courier New" w:cs="Courier New" w:hint="eastAsia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resource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</w:t>
            </w:r>
            <w:proofErr w:type="spellStart"/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classpath:context</w:t>
            </w:r>
            <w:proofErr w:type="spellEnd"/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/oracleSubsystemcontext.xml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7C1526" w:rsidRPr="00C1447F" w:rsidRDefault="007C1526" w:rsidP="006D514B">
            <w:pPr>
              <w:ind w:leftChars="71" w:left="142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맑은 고딕" w:eastAsia="맑은 고딕" w:cs="맑은 고딕"/>
                <w:noProof/>
                <w:color w:val="00000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1280" behindDoc="0" locked="0" layoutInCell="1" allowOverlap="1" wp14:anchorId="482EDFAE" wp14:editId="4947F73E">
                      <wp:simplePos x="0" y="0"/>
                      <wp:positionH relativeFrom="column">
                        <wp:posOffset>1155065</wp:posOffset>
                      </wp:positionH>
                      <wp:positionV relativeFrom="paragraph">
                        <wp:posOffset>83288</wp:posOffset>
                      </wp:positionV>
                      <wp:extent cx="276037" cy="306719"/>
                      <wp:effectExtent l="0" t="0" r="48260" b="55245"/>
                      <wp:wrapNone/>
                      <wp:docPr id="286" name="직선 연결선 2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76037" cy="306719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2048EEF" id="직선 연결선 286" o:spid="_x0000_s1026" style="position:absolute;left:0;text-align:lef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.95pt,6.55pt" to="112.7pt,3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" strokecolor="#4579b8 [3044]" strokeweight="1.5pt">
                      <v:stroke endarrow="oval"/>
                    </v:line>
                  </w:pict>
                </mc:Fallback>
              </mc:AlternateContent>
            </w:r>
          </w:p>
          <w:p w:rsidR="007C1526" w:rsidRPr="00C1447F" w:rsidRDefault="007C1526" w:rsidP="006D514B">
            <w:pPr>
              <w:ind w:leftChars="71" w:left="142"/>
              <w:rPr>
                <w:sz w:val="18"/>
              </w:rPr>
            </w:pPr>
            <w:r w:rsidRPr="00C1447F">
              <w:rPr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80256" behindDoc="0" locked="0" layoutInCell="1" allowOverlap="1" wp14:anchorId="68E4E7FA" wp14:editId="30A45596">
                      <wp:simplePos x="0" y="0"/>
                      <wp:positionH relativeFrom="column">
                        <wp:posOffset>1436370</wp:posOffset>
                      </wp:positionH>
                      <wp:positionV relativeFrom="paragraph">
                        <wp:posOffset>113768</wp:posOffset>
                      </wp:positionV>
                      <wp:extent cx="3938954" cy="536330"/>
                      <wp:effectExtent l="0" t="0" r="0" b="0"/>
                      <wp:wrapNone/>
                      <wp:docPr id="287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938954" cy="536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4CB0" w:rsidRPr="00734022" w:rsidRDefault="00784CB0" w:rsidP="007C1526">
                                  <w:pPr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proofErr w:type="spellStart"/>
                                  <w:r w:rsidRPr="00734022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오라클</w:t>
                                  </w:r>
                                  <w:proofErr w:type="spellEnd"/>
                                  <w:r w:rsidRPr="00734022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LOB 데이터 조작이 가능하</w:t>
                                  </w:r>
                                  <w:r w:rsidRPr="00734022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t>도록</w:t>
                                  </w:r>
                                  <w:r w:rsidRPr="00734022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LOB </w:t>
                                  </w:r>
                                  <w:r w:rsidRPr="00734022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t>관련</w:t>
                                  </w:r>
                                  <w:r w:rsidRPr="00734022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컴포넌트를 정의하는 xml 파일을 추가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E4E7FA" id="_x0000_s1052" type="#_x0000_t202" style="position:absolute;left:0;text-align:left;margin-left:113.1pt;margin-top:8.95pt;width:310.15pt;height:42.25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" filled="f" stroked="f">
                      <v:textbox>
                        <w:txbxContent>
                          <w:p w:rsidR="00784CB0" w:rsidRPr="00734022" w:rsidRDefault="00784CB0" w:rsidP="007C1526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proofErr w:type="spellStart"/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오라클</w:t>
                            </w:r>
                            <w:proofErr w:type="spellEnd"/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LOB 데이터 조작이 가능하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도록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LOB 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관련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컴포넌트를 정의하는 xml 파일을 추가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7C1526" w:rsidRDefault="007C1526" w:rsidP="00A260D3">
            <w:pPr>
              <w:adjustRightInd w:val="0"/>
              <w:jc w:val="left"/>
            </w:pPr>
          </w:p>
        </w:tc>
      </w:tr>
    </w:tbl>
    <w:p w:rsidR="006D514B" w:rsidRDefault="006D514B" w:rsidP="007C1526">
      <w:pPr>
        <w:adjustRightInd w:val="0"/>
        <w:jc w:val="left"/>
      </w:pPr>
    </w:p>
    <w:p w:rsidR="007C1526" w:rsidRDefault="006D514B" w:rsidP="007C1526">
      <w:pPr>
        <w:adjustRightInd w:val="0"/>
        <w:jc w:val="left"/>
      </w:pPr>
      <w:r w:rsidRPr="00FE42B6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5D92B064" wp14:editId="5F85C198">
                <wp:simplePos x="0" y="0"/>
                <wp:positionH relativeFrom="column">
                  <wp:posOffset>-60886</wp:posOffset>
                </wp:positionH>
                <wp:positionV relativeFrom="paragraph">
                  <wp:posOffset>85784</wp:posOffset>
                </wp:positionV>
                <wp:extent cx="5767705" cy="300990"/>
                <wp:effectExtent l="0" t="0" r="0" b="3810"/>
                <wp:wrapNone/>
                <wp:docPr id="290" name="Text Box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6D514B" w:rsidRDefault="00784CB0" w:rsidP="00FE42B6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/testSubsystem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2B064" id="Text Box 290" o:spid="_x0000_s1053" type="#_x0000_t202" style="position:absolute;margin-left:-4.8pt;margin-top:6.75pt;width:454.15pt;height:23.7pt;z-index:251621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" filled="f" stroked="f" strokeweight=".5pt">
                <v:textbox>
                  <w:txbxContent>
                    <w:p w:rsidR="00784CB0" w:rsidRPr="006D514B" w:rsidRDefault="00784CB0" w:rsidP="00FE42B6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6D514B">
                        <w:rPr>
                          <w:rFonts w:hint="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6D514B">
                        <w:rPr>
                          <w:rFonts w:hint="eastAsia"/>
                          <w:i/>
                          <w:sz w:val="18"/>
                        </w:rPr>
                        <w:t>/testSubsystem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A260D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proofErr w:type="gramStart"/>
            <w:r w:rsidRPr="006846AE">
              <w:rPr>
                <w:rFonts w:ascii="Courier New" w:hAnsi="Courier New" w:cs="Courier New"/>
                <w:color w:val="008080"/>
                <w:sz w:val="16"/>
              </w:rPr>
              <w:t>&lt;?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xml</w:t>
            </w:r>
            <w:proofErr w:type="gramEnd"/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version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1.0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encoding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UTF-8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?&gt;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s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xsi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w3.org/2001/XMLSchema-instanc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p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c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c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aop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jee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je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tx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lang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lang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util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util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si:schemaLocation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4352" behindDoc="0" locked="0" layoutInCell="1" allowOverlap="1" wp14:anchorId="1D73CE33" wp14:editId="7EBA46CD">
                      <wp:simplePos x="0" y="0"/>
                      <wp:positionH relativeFrom="column">
                        <wp:posOffset>3941135</wp:posOffset>
                      </wp:positionH>
                      <wp:positionV relativeFrom="paragraph">
                        <wp:posOffset>201855</wp:posOffset>
                      </wp:positionV>
                      <wp:extent cx="170822" cy="772633"/>
                      <wp:effectExtent l="0" t="38100" r="57785" b="27940"/>
                      <wp:wrapNone/>
                      <wp:docPr id="55" name="직선 연결선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70822" cy="772633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BE3F21D" id="직선 연결선 55" o:spid="_x0000_s1026" style="position:absolute;left:0;text-align:left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0.35pt,15.9pt" to="323.8pt,7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" strokecolor="#4579b8 [3044]" strokeweight="1.5pt">
                      <v:stroke endarrow="oval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304" behindDoc="0" locked="0" layoutInCell="1" allowOverlap="1" wp14:anchorId="4B3B233A" wp14:editId="36C3528B">
                      <wp:simplePos x="0" y="0"/>
                      <wp:positionH relativeFrom="column">
                        <wp:posOffset>4096908</wp:posOffset>
                      </wp:positionH>
                      <wp:positionV relativeFrom="paragraph">
                        <wp:posOffset>6985</wp:posOffset>
                      </wp:positionV>
                      <wp:extent cx="1808704" cy="817245"/>
                      <wp:effectExtent l="0" t="0" r="0" b="1905"/>
                      <wp:wrapNone/>
                      <wp:docPr id="9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08704" cy="81724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4CB0" w:rsidRPr="00734022" w:rsidRDefault="00784CB0" w:rsidP="006D514B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734022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t>서비스</w:t>
                                  </w:r>
                                  <w:r w:rsidRPr="00734022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객체에서 LOB 데이터 조작이 가능하게 설정을 추가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3B233A" id="_x0000_s1054" type="#_x0000_t202" style="position:absolute;left:0;text-align:left;margin-left:322.6pt;margin-top:.55pt;width:142.4pt;height:64.35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" filled="f" stroked="f">
                      <v:textbox>
                        <w:txbxContent>
                          <w:p w:rsidR="00784CB0" w:rsidRPr="00734022" w:rsidRDefault="00784CB0" w:rsidP="006D514B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서비스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객체에서 LOB 데이터 조작이 가능하게 설정을 추가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lang http://www.springframework.org/schema/lang/spring-lang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util http://www.springframework.org/schema/util/spring-util.xsd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&gt;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3328" behindDoc="0" locked="0" layoutInCell="1" allowOverlap="1" wp14:anchorId="7E427C9A" wp14:editId="57B3258B">
                      <wp:simplePos x="0" y="0"/>
                      <wp:positionH relativeFrom="column">
                        <wp:posOffset>106326</wp:posOffset>
                      </wp:positionH>
                      <wp:positionV relativeFrom="paragraph">
                        <wp:posOffset>53740</wp:posOffset>
                      </wp:positionV>
                      <wp:extent cx="4240405" cy="460744"/>
                      <wp:effectExtent l="0" t="0" r="27305" b="15875"/>
                      <wp:wrapNone/>
                      <wp:docPr id="54" name="직사각형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40405" cy="460744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BF90270" id="직사각형 54" o:spid="_x0000_s1026" style="position:absolute;left:0;text-align:left;margin-left:8.35pt;margin-top:4.25pt;width:333.9pt;height:36.3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" filled="f" strokecolor="#548dd4 [1951]" strokeweight="1.5pt"/>
                  </w:pict>
                </mc:Fallback>
              </mc:AlternateContent>
            </w:r>
          </w:p>
          <w:p w:rsidR="006D514B" w:rsidRPr="006846AE" w:rsidRDefault="006D514B" w:rsidP="006D514B">
            <w:pPr>
              <w:adjustRightInd w:val="0"/>
              <w:ind w:leftChars="71" w:left="142" w:firstLineChars="100" w:firstLine="160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id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proofErr w:type="spellStart"/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testDao</w:t>
            </w:r>
            <w:proofErr w:type="spellEnd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class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proofErr w:type="spellStart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tests.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.impl.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Test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Impl</w:t>
            </w:r>
            <w:proofErr w:type="spellEnd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</w:p>
          <w:p w:rsidR="006D514B" w:rsidRPr="006846AE" w:rsidRDefault="006D514B" w:rsidP="006D514B">
            <w:pPr>
              <w:adjustRightInd w:val="0"/>
              <w:ind w:leftChars="71" w:left="782" w:hangingChars="400" w:hanging="640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parent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proofErr w:type="spellStart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sqlQuerySupport</w:t>
            </w:r>
            <w:proofErr w:type="spellEnd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p:dataSource-ref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dataSourc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color w:val="7F007F"/>
                <w:sz w:val="16"/>
              </w:rPr>
            </w:pPr>
            <w:r>
              <w:rPr>
                <w:rFonts w:ascii="Courier New" w:hAnsi="Courier New" w:cs="Courier New" w:hint="eastAsia"/>
                <w:color w:val="7F007F"/>
                <w:sz w:val="16"/>
              </w:rPr>
              <w:t xml:space="preserve">        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lobHandler</w:t>
            </w:r>
            <w:proofErr w:type="spellEnd"/>
            <w:r w:rsidRPr="006846AE">
              <w:rPr>
                <w:rFonts w:ascii="Courier New" w:hAnsi="Courier New" w:cs="Courier New"/>
                <w:color w:val="7F007F"/>
                <w:sz w:val="16"/>
              </w:rPr>
              <w:t>-ref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proofErr w:type="spellStart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lobHandler</w:t>
            </w:r>
            <w:proofErr w:type="spellEnd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/&gt;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</w:p>
          <w:p w:rsidR="007C1526" w:rsidRDefault="006D514B" w:rsidP="006D514B">
            <w:pPr>
              <w:adjustRightInd w:val="0"/>
              <w:ind w:leftChars="71" w:left="142"/>
              <w:jc w:val="left"/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/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s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&gt;</w:t>
            </w:r>
          </w:p>
        </w:tc>
      </w:tr>
    </w:tbl>
    <w:p w:rsidR="007C1526" w:rsidRDefault="006D514B" w:rsidP="00C1447F">
      <w:pPr>
        <w:adjustRightInd w:val="0"/>
        <w:jc w:val="left"/>
      </w:pPr>
      <w:r w:rsidRPr="00F2467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42721281" wp14:editId="2D3CA645">
                <wp:simplePos x="0" y="0"/>
                <wp:positionH relativeFrom="column">
                  <wp:posOffset>-75314</wp:posOffset>
                </wp:positionH>
                <wp:positionV relativeFrom="paragraph">
                  <wp:posOffset>80497</wp:posOffset>
                </wp:positionV>
                <wp:extent cx="5767705" cy="300990"/>
                <wp:effectExtent l="0" t="0" r="0" b="3810"/>
                <wp:wrapNone/>
                <wp:docPr id="293" name="Text Box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6D514B" w:rsidRDefault="00784CB0" w:rsidP="00F2467A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721281" id="Text Box 293" o:spid="_x0000_s1055" type="#_x0000_t202" style="position:absolute;margin-left:-5.95pt;margin-top:6.35pt;width:454.15pt;height:23.7pt;z-index:251624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" filled="f" stroked="f" strokeweight=".5pt">
                <v:textbox>
                  <w:txbxContent>
                    <w:p w:rsidR="00784CB0" w:rsidRPr="006D514B" w:rsidRDefault="00784CB0" w:rsidP="00F2467A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impl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io.File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io.IOException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sql.Types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List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Map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UUID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TestDao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jdbc.sqlquery.SqlQueryHelper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spring.jdbc.support.SqlQueryDaoSupport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Impl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DaoSupport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{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5376" behindDoc="0" locked="0" layoutInCell="1" allowOverlap="1" wp14:anchorId="1DF6E467" wp14:editId="23A50B93">
                      <wp:simplePos x="0" y="0"/>
                      <wp:positionH relativeFrom="column">
                        <wp:posOffset>4139609</wp:posOffset>
                      </wp:positionH>
                      <wp:positionV relativeFrom="paragraph">
                        <wp:posOffset>-6320</wp:posOffset>
                      </wp:positionV>
                      <wp:extent cx="1605295" cy="1487156"/>
                      <wp:effectExtent l="0" t="0" r="0" b="0"/>
                      <wp:wrapNone/>
                      <wp:docPr id="295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05295" cy="1487156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4CB0" w:rsidRPr="00695A9C" w:rsidRDefault="00784CB0" w:rsidP="006D514B">
                                  <w:pPr>
                                    <w:rPr>
                                      <w:color w:val="C00000"/>
                                      <w:sz w:val="18"/>
                                    </w:rPr>
                                  </w:pPr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lob() 함수를 사용하여 CLOB, BLOB 데이터를 처리한다. </w:t>
                                  </w:r>
                                  <w:proofErr w:type="spellStart"/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파라메터</w:t>
                                  </w:r>
                                  <w:proofErr w:type="spellEnd"/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값이 String 인 경우는 CLOB 로 바이너리 데이터인 경우는 BLOB로 처리된다</w:t>
                                  </w:r>
                                  <w:r>
                                    <w:rPr>
                                      <w:rFonts w:hint="eastAsia"/>
                                      <w:color w:val="C00000"/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DF6E467" id="_x0000_s1056" type="#_x0000_t202" style="position:absolute;left:0;text-align:left;margin-left:325.95pt;margin-top:-.5pt;width:126.4pt;height:117.1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" filled="f" stroked="f">
                      <v:textbox>
                        <w:txbxContent>
                          <w:p w:rsidR="00784CB0" w:rsidRPr="00695A9C" w:rsidRDefault="00784CB0" w:rsidP="006D514B">
                            <w:pPr>
                              <w:rPr>
                                <w:color w:val="C00000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lob() 함수를 사용하여 CLOB, BLOB 데이터를 처리한다. </w:t>
                            </w:r>
                            <w:proofErr w:type="spellStart"/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파라메터</w:t>
                            </w:r>
                            <w:proofErr w:type="spellEnd"/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값이 String 인 경우는 CLOB 로 바이너리 데이터인 경우는 BLOB로 처리된다</w:t>
                            </w:r>
                            <w:r>
                              <w:rPr>
                                <w:rFonts w:hint="eastAsia"/>
                                <w:color w:val="C00000"/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ini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)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6400" behindDoc="0" locked="0" layoutInCell="1" allowOverlap="1" wp14:anchorId="0DB9DD2C" wp14:editId="2E66A180">
                      <wp:simplePos x="0" y="0"/>
                      <wp:positionH relativeFrom="column">
                        <wp:posOffset>3551275</wp:posOffset>
                      </wp:positionH>
                      <wp:positionV relativeFrom="paragraph">
                        <wp:posOffset>30436</wp:posOffset>
                      </wp:positionV>
                      <wp:extent cx="592160" cy="1273884"/>
                      <wp:effectExtent l="0" t="38100" r="55880" b="21590"/>
                      <wp:wrapNone/>
                      <wp:docPr id="296" name="직선 연결선 2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92160" cy="1273884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FF3869F" id="직선 연결선 296" o:spid="_x0000_s1026" style="position:absolute;left:0;text-align:left;flip:y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65pt,2.4pt" to="326.3pt,10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6D514B" w:rsidRPr="006608AC" w:rsidRDefault="006D514B" w:rsidP="006D514B">
            <w:pPr>
              <w:adjustRightInd w:val="0"/>
              <w:ind w:leftChars="71" w:left="142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6D514B" w:rsidRPr="00AE7E0B" w:rsidRDefault="006D514B" w:rsidP="006D514B">
            <w:pPr>
              <w:adjustRightInd w:val="0"/>
              <w:ind w:leftChars="71" w:left="142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tring save(String statement, File file)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IOException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{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UUID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uuid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=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UUID.</w:t>
            </w:r>
            <w:r w:rsidRPr="00AE7E0B">
              <w:rPr>
                <w:rFonts w:ascii="맑은 고딕" w:eastAsia="맑은 고딕" w:cs="맑은 고딕"/>
                <w:i/>
                <w:iCs/>
                <w:color w:val="000000"/>
                <w:sz w:val="16"/>
                <w:szCs w:val="16"/>
              </w:rPr>
              <w:t>randomUUID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lastRenderedPageBreak/>
              <w:t>SqlQueryHelper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helper =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Helper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getLobHandler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parameter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uuid.toString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lob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file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getSqlQuery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).update( statement, 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values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), 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[] {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ypes.</w:t>
            </w:r>
            <w:r w:rsidRPr="00AE7E0B">
              <w:rPr>
                <w:rFonts w:ascii="맑은 고딕" w:eastAsia="맑은 고딕" w:cs="맑은 고딕"/>
                <w:i/>
                <w:iCs/>
                <w:color w:val="0000C0"/>
                <w:sz w:val="16"/>
                <w:szCs w:val="16"/>
              </w:rPr>
              <w:t>VARCHAR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ypes.</w:t>
            </w:r>
            <w:r w:rsidRPr="00AE7E0B">
              <w:rPr>
                <w:rFonts w:ascii="맑은 고딕" w:eastAsia="맑은 고딕" w:cs="맑은 고딕"/>
                <w:i/>
                <w:iCs/>
                <w:color w:val="0000C0"/>
                <w:sz w:val="16"/>
                <w:szCs w:val="16"/>
              </w:rPr>
              <w:t>BLOB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uuid.toString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 ;</w:t>
            </w:r>
            <w:r w:rsidRPr="00C2393E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w:t xml:space="preserve"> </w:t>
            </w:r>
          </w:p>
          <w:p w:rsidR="006D514B" w:rsidRDefault="006D514B" w:rsidP="006D514B">
            <w:pPr>
              <w:ind w:leftChars="71" w:left="142" w:firstLineChars="200" w:firstLine="320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Default="006D514B" w:rsidP="006D514B">
            <w:pPr>
              <w:ind w:leftChars="71" w:left="142"/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C1447F" w:rsidRDefault="00C1447F" w:rsidP="00C1447F">
      <w:pPr>
        <w:adjustRightInd w:val="0"/>
        <w:jc w:val="left"/>
      </w:pPr>
    </w:p>
    <w:p w:rsidR="00B830B3" w:rsidRDefault="00B830B3" w:rsidP="00E311F0">
      <w:pPr>
        <w:pStyle w:val="3"/>
      </w:pPr>
      <w:bookmarkStart w:id="69" w:name="_Toc349069668"/>
      <w:proofErr w:type="spellStart"/>
      <w:r>
        <w:rPr>
          <w:rFonts w:hint="eastAsia"/>
        </w:rPr>
        <w:t>페이징</w:t>
      </w:r>
      <w:bookmarkEnd w:id="69"/>
      <w:proofErr w:type="spellEnd"/>
    </w:p>
    <w:p w:rsidR="00D42DC5" w:rsidRDefault="00D42DC5" w:rsidP="00D42DC5">
      <w:pPr>
        <w:rPr>
          <w:rFonts w:ascii="Arial" w:hAnsi="Arial"/>
          <w:sz w:val="22"/>
        </w:rPr>
      </w:pPr>
      <w:proofErr w:type="spellStart"/>
      <w:r w:rsidRPr="00137332">
        <w:rPr>
          <w:rFonts w:hint="eastAsia"/>
        </w:rPr>
        <w:t>setStartIndex</w:t>
      </w:r>
      <w:proofErr w:type="spellEnd"/>
      <w:r>
        <w:rPr>
          <w:rFonts w:hint="eastAsia"/>
        </w:rPr>
        <w:t>()</w:t>
      </w:r>
      <w:r w:rsidRPr="00137332">
        <w:rPr>
          <w:rFonts w:hint="eastAsia"/>
        </w:rPr>
        <w:t xml:space="preserve"> 와 </w:t>
      </w:r>
      <w:proofErr w:type="spellStart"/>
      <w:r w:rsidRPr="00137332">
        <w:rPr>
          <w:rFonts w:hint="eastAsia"/>
        </w:rPr>
        <w:t>setMaxResults</w:t>
      </w:r>
      <w:proofErr w:type="spellEnd"/>
      <w:r>
        <w:rPr>
          <w:rFonts w:hint="eastAsia"/>
        </w:rPr>
        <w:t>()</w:t>
      </w:r>
      <w:r w:rsidRPr="00137332">
        <w:rPr>
          <w:rFonts w:hint="eastAsia"/>
        </w:rPr>
        <w:t xml:space="preserve"> 함수를 사용하</w:t>
      </w:r>
      <w:r>
        <w:rPr>
          <w:rFonts w:hint="eastAsia"/>
        </w:rPr>
        <w:t>면</w:t>
      </w:r>
      <w:r w:rsidR="009D5636">
        <w:rPr>
          <w:rFonts w:hint="eastAsia"/>
        </w:rPr>
        <w:t xml:space="preserve"> 사용하는 데이터베이스에 따른 별도의 처리 없이 </w:t>
      </w:r>
      <w:r>
        <w:rPr>
          <w:rFonts w:hint="eastAsia"/>
        </w:rPr>
        <w:t xml:space="preserve">쉽게 페이지 처리가 가능하다. </w:t>
      </w:r>
      <w:proofErr w:type="spellStart"/>
      <w:r w:rsidRPr="00137332">
        <w:rPr>
          <w:rFonts w:hint="eastAsia"/>
        </w:rPr>
        <w:t>setStartIndex</w:t>
      </w:r>
      <w:proofErr w:type="spellEnd"/>
      <w:r w:rsidRPr="00137332">
        <w:rPr>
          <w:rFonts w:hint="eastAsia"/>
        </w:rPr>
        <w:t xml:space="preserve"> 값은 </w:t>
      </w:r>
      <w:r>
        <w:rPr>
          <w:rFonts w:hint="eastAsia"/>
        </w:rPr>
        <w:t>쿼리 결과</w:t>
      </w:r>
      <w:r w:rsidRPr="00137332">
        <w:rPr>
          <w:rFonts w:hint="eastAsia"/>
        </w:rPr>
        <w:t xml:space="preserve"> 데이터 중에서 어디에서부터 데이터를 가져올 것인가를 의미한다 (이 값은 0부터 시작한다). </w:t>
      </w:r>
      <w:proofErr w:type="spellStart"/>
      <w:r w:rsidRPr="00137332">
        <w:rPr>
          <w:rFonts w:hint="eastAsia"/>
        </w:rPr>
        <w:t>setMaxResults</w:t>
      </w:r>
      <w:proofErr w:type="spellEnd"/>
      <w:r w:rsidRPr="00137332">
        <w:rPr>
          <w:rFonts w:hint="eastAsia"/>
        </w:rPr>
        <w:t xml:space="preserve">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:rsidR="00D42DC5" w:rsidRPr="00F072C5" w:rsidRDefault="00D42DC5" w:rsidP="00D42DC5">
      <w:pPr>
        <w:rPr>
          <w:rFonts w:ascii="Arial" w:hAnsi="Arial"/>
          <w:sz w:val="22"/>
        </w:rPr>
      </w:pPr>
    </w:p>
    <w:p w:rsidR="00D42DC5" w:rsidRDefault="00D42DC5" w:rsidP="00D42DC5">
      <w:r>
        <w:rPr>
          <w:rFonts w:hint="eastAsia"/>
        </w:rPr>
        <w:t xml:space="preserve">아래의 코드에서 SQL 은 46 개 데이터가 조회 된다.  이때 </w:t>
      </w:r>
      <w:proofErr w:type="spellStart"/>
      <w:r>
        <w:rPr>
          <w:rFonts w:hint="eastAsia"/>
        </w:rPr>
        <w:t>startIndex</w:t>
      </w:r>
      <w:proofErr w:type="spellEnd"/>
      <w:r>
        <w:rPr>
          <w:rFonts w:hint="eastAsia"/>
        </w:rPr>
        <w:t xml:space="preserve"> 값을 19 로 하고 </w:t>
      </w:r>
      <w:proofErr w:type="spellStart"/>
      <w:r>
        <w:rPr>
          <w:rFonts w:hint="eastAsia"/>
        </w:rPr>
        <w:t>MaxResults</w:t>
      </w:r>
      <w:proofErr w:type="spellEnd"/>
      <w:r>
        <w:rPr>
          <w:rFonts w:hint="eastAsia"/>
        </w:rPr>
        <w:t xml:space="preserve"> 값을 </w:t>
      </w:r>
      <w:proofErr w:type="gramStart"/>
      <w:r>
        <w:rPr>
          <w:rFonts w:hint="eastAsia"/>
        </w:rPr>
        <w:t>6 으로</w:t>
      </w:r>
      <w:proofErr w:type="gramEnd"/>
      <w:r>
        <w:rPr>
          <w:rFonts w:hint="eastAsia"/>
        </w:rPr>
        <w:t xml:space="preserve"> 하면 index 값이 19 에 해당하는 위치에서부터 6개의 데이터를 </w:t>
      </w:r>
      <w:proofErr w:type="spellStart"/>
      <w:r>
        <w:rPr>
          <w:rFonts w:hint="eastAsia"/>
        </w:rPr>
        <w:t>리턴하게</w:t>
      </w:r>
      <w:proofErr w:type="spellEnd"/>
      <w:r>
        <w:rPr>
          <w:rFonts w:hint="eastAsia"/>
        </w:rPr>
        <w:t xml:space="preserve"> 된다. 이러한 원칙을 이용하면 손쉬운 </w:t>
      </w:r>
      <w:proofErr w:type="spellStart"/>
      <w:r>
        <w:rPr>
          <w:rFonts w:hint="eastAsia"/>
        </w:rPr>
        <w:t>페이징</w:t>
      </w:r>
      <w:proofErr w:type="spellEnd"/>
      <w:r>
        <w:rPr>
          <w:rFonts w:hint="eastAsia"/>
        </w:rPr>
        <w:t xml:space="preserve"> 구현이 가능할 것이다.</w:t>
      </w:r>
    </w:p>
    <w:p w:rsidR="00D42DC5" w:rsidRPr="00756F4A" w:rsidRDefault="00D42DC5" w:rsidP="00D42DC5"/>
    <w:p w:rsidR="00D42DC5" w:rsidRDefault="00D42DC5" w:rsidP="007C1526">
      <w:pPr>
        <w:keepNext/>
        <w:jc w:val="center"/>
        <w:rPr>
          <w:sz w:val="18"/>
        </w:rPr>
      </w:pPr>
      <w:r>
        <w:object w:dxaOrig="6327" w:dyaOrig="5745">
          <v:shape id="_x0000_i1055" type="#_x0000_t75" style="width:242.95pt;height:220.05pt" o:ole="">
            <v:imagedata r:id="rId87" o:title=""/>
          </v:shape>
          <o:OLEObject Type="Embed" ProgID="Visio.Drawing.11" ShapeID="_x0000_i1055" DrawAspect="Content" ObjectID="_1423056357" r:id="rId88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3C78BF">
        <w:rPr>
          <w:b/>
          <w:sz w:val="18"/>
        </w:rPr>
        <w:t xml:space="preserve">그림 </w:t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TYLEREF 1 \s </w:instrText>
      </w:r>
      <w:r w:rsidR="00975369">
        <w:rPr>
          <w:b/>
          <w:sz w:val="18"/>
        </w:rPr>
        <w:fldChar w:fldCharType="separate"/>
      </w:r>
      <w:r w:rsidR="00975369">
        <w:rPr>
          <w:rFonts w:hint="eastAsia"/>
          <w:bCs/>
          <w:noProof/>
          <w:sz w:val="18"/>
        </w:rPr>
        <w:t>오류! 지정한 스타일은 사용되지 않습니다.</w:t>
      </w:r>
      <w:r w:rsidR="00975369">
        <w:rPr>
          <w:b/>
          <w:sz w:val="18"/>
        </w:rPr>
        <w:fldChar w:fldCharType="end"/>
      </w:r>
      <w:r w:rsidR="00975369">
        <w:rPr>
          <w:b/>
          <w:sz w:val="18"/>
        </w:rPr>
        <w:noBreakHyphen/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EQ 그림 \* ARABIC \s 1 </w:instrText>
      </w:r>
      <w:r w:rsidR="00975369">
        <w:rPr>
          <w:b/>
          <w:sz w:val="18"/>
        </w:rPr>
        <w:fldChar w:fldCharType="separate"/>
      </w:r>
      <w:r w:rsidR="00975369">
        <w:rPr>
          <w:b/>
          <w:noProof/>
          <w:sz w:val="18"/>
        </w:rPr>
        <w:t>31</w:t>
      </w:r>
      <w:r w:rsidR="00975369">
        <w:rPr>
          <w:b/>
          <w:sz w:val="18"/>
        </w:rPr>
        <w:fldChar w:fldCharType="end"/>
      </w:r>
      <w:r w:rsidRPr="003C78BF">
        <w:rPr>
          <w:rFonts w:hint="eastAsia"/>
          <w:b/>
          <w:sz w:val="18"/>
        </w:rPr>
        <w:t xml:space="preserve"> </w:t>
      </w:r>
      <w:proofErr w:type="spellStart"/>
      <w:r w:rsidRPr="003C78BF">
        <w:rPr>
          <w:rFonts w:hint="eastAsia"/>
          <w:b/>
          <w:sz w:val="18"/>
        </w:rPr>
        <w:t>startIndex</w:t>
      </w:r>
      <w:proofErr w:type="spellEnd"/>
      <w:r w:rsidRPr="003C78BF">
        <w:rPr>
          <w:rFonts w:hint="eastAsia"/>
          <w:b/>
          <w:sz w:val="18"/>
        </w:rPr>
        <w:t xml:space="preserve"> </w:t>
      </w:r>
      <w:proofErr w:type="spellStart"/>
      <w:r w:rsidRPr="003C78BF">
        <w:rPr>
          <w:b/>
          <w:sz w:val="18"/>
        </w:rPr>
        <w:t>부터</w:t>
      </w:r>
      <w:proofErr w:type="spellEnd"/>
      <w:r w:rsidRPr="003C78BF">
        <w:rPr>
          <w:rFonts w:hint="eastAsia"/>
          <w:b/>
          <w:sz w:val="18"/>
        </w:rPr>
        <w:t xml:space="preserve"> 시작하여 </w:t>
      </w:r>
      <w:proofErr w:type="spellStart"/>
      <w:r w:rsidRPr="003C78BF">
        <w:rPr>
          <w:rFonts w:hint="eastAsia"/>
          <w:b/>
          <w:sz w:val="18"/>
        </w:rPr>
        <w:t>MaxResults</w:t>
      </w:r>
      <w:proofErr w:type="spellEnd"/>
      <w:r w:rsidRPr="003C78BF">
        <w:rPr>
          <w:rFonts w:hint="eastAsia"/>
          <w:b/>
          <w:sz w:val="18"/>
        </w:rPr>
        <w:t xml:space="preserve">에 해당하는 행까지 데이터를 </w:t>
      </w:r>
      <w:proofErr w:type="spellStart"/>
      <w:r w:rsidRPr="003C78BF">
        <w:rPr>
          <w:rFonts w:hint="eastAsia"/>
          <w:b/>
          <w:sz w:val="18"/>
        </w:rPr>
        <w:t>리턴한다</w:t>
      </w:r>
      <w:proofErr w:type="spellEnd"/>
      <w:r w:rsidRPr="003C78BF">
        <w:rPr>
          <w:rFonts w:hint="eastAsia"/>
          <w:b/>
          <w:sz w:val="18"/>
        </w:rPr>
        <w:t>.</w:t>
      </w:r>
    </w:p>
    <w:p w:rsidR="007C1526" w:rsidRDefault="007C1526" w:rsidP="003C78BF">
      <w:pPr>
        <w:keepNext/>
        <w:jc w:val="left"/>
        <w:rPr>
          <w:sz w:val="1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640CF0DE" wp14:editId="5F815587">
                <wp:simplePos x="0" y="0"/>
                <wp:positionH relativeFrom="column">
                  <wp:posOffset>-66321</wp:posOffset>
                </wp:positionH>
                <wp:positionV relativeFrom="paragraph">
                  <wp:posOffset>51893</wp:posOffset>
                </wp:positionV>
                <wp:extent cx="5767705" cy="300990"/>
                <wp:effectExtent l="0" t="0" r="0" b="3810"/>
                <wp:wrapNone/>
                <wp:docPr id="279" name="Text Box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7C1526" w:rsidRDefault="00784CB0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0CF0DE" id="Text Box 279" o:spid="_x0000_s1057" type="#_x0000_t202" style="position:absolute;margin-left:-5.2pt;margin-top:4.1pt;width:454.15pt;height:23.7pt;z-index:251619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" filled="f" stroked="f" strokeweight=".5pt">
                <v:textbox>
                  <w:txbxContent>
                    <w:p w:rsidR="00784CB0" w:rsidRPr="007C1526" w:rsidRDefault="00784CB0">
                      <w:pPr>
                        <w:rPr>
                          <w:i/>
                          <w:sz w:val="18"/>
                        </w:rPr>
                      </w:pPr>
                      <w:r w:rsidRPr="007C1526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impl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io.File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io.IOException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sql.Types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List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Map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UUID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TestDao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jdbc.sqlquery.SqlQueryHelper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spring.jdbc.support.SqlQueryDaoSupport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208" behindDoc="0" locked="0" layoutInCell="1" allowOverlap="1" wp14:anchorId="65F65F9D" wp14:editId="37BEF1E3">
                      <wp:simplePos x="0" y="0"/>
                      <wp:positionH relativeFrom="column">
                        <wp:posOffset>4200211</wp:posOffset>
                      </wp:positionH>
                      <wp:positionV relativeFrom="paragraph">
                        <wp:posOffset>28470</wp:posOffset>
                      </wp:positionV>
                      <wp:extent cx="1678647" cy="783771"/>
                      <wp:effectExtent l="0" t="0" r="0" b="0"/>
                      <wp:wrapNone/>
                      <wp:docPr id="4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78647" cy="78377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4CB0" w:rsidRPr="00C2393E" w:rsidRDefault="00784CB0" w:rsidP="007C1526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다른 </w:t>
                                  </w:r>
                                  <w:proofErr w:type="spellStart"/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queryForList</w:t>
                                  </w:r>
                                  <w:proofErr w:type="spellEnd"/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() 함수에서 역시 동일하게 처리하면 페이지 처리가 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5F65F9D" id="_x0000_s1058" type="#_x0000_t202" style="position:absolute;left:0;text-align:left;margin-left:330.75pt;margin-top:2.25pt;width:132.2pt;height:61.7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" filled="f" stroked="f">
                      <v:textbox>
                        <w:txbxContent>
                          <w:p w:rsidR="00784CB0" w:rsidRPr="00C2393E" w:rsidRDefault="00784CB0" w:rsidP="007C1526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다른 </w:t>
                            </w:r>
                            <w:proofErr w:type="spellStart"/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queryForList</w:t>
                            </w:r>
                            <w:proofErr w:type="spellEnd"/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() 함수에서 역시 동일하게 처리하면 페이지 처리가 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Impl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DaoSupport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{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ini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)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7C1526" w:rsidRPr="006608AC" w:rsidRDefault="007C1526" w:rsidP="007C1526">
            <w:pPr>
              <w:adjustRightInd w:val="0"/>
              <w:ind w:leftChars="142" w:left="284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rFonts w:ascii="맑은 고딕" w:eastAsia="맑은 고딕" w:cs="맑은 고딕"/>
                <w:b/>
                <w:bCs/>
                <w:noProof/>
                <w:color w:val="7F0055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9232" behindDoc="0" locked="0" layoutInCell="1" allowOverlap="1" wp14:anchorId="335261DD" wp14:editId="7A81314D">
                      <wp:simplePos x="0" y="0"/>
                      <wp:positionH relativeFrom="column">
                        <wp:posOffset>4203406</wp:posOffset>
                      </wp:positionH>
                      <wp:positionV relativeFrom="paragraph">
                        <wp:posOffset>52188</wp:posOffset>
                      </wp:positionV>
                      <wp:extent cx="532322" cy="418214"/>
                      <wp:effectExtent l="0" t="38100" r="58420" b="20320"/>
                      <wp:wrapNone/>
                      <wp:docPr id="49" name="직선 연결선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32322" cy="418214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7B805DC" id="직선 연결선 49" o:spid="_x0000_s1026" style="position:absolute;left:0;text-align:left;flip:y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1pt,4.1pt" to="372.9pt,3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" strokecolor="#4579b8 [3044]" strokeweight="1.5pt">
                      <v:stroke endarrow="oval"/>
                    </v:line>
                  </w:pict>
                </mc:Fallback>
              </mc:AlternateContent>
            </w:r>
            <w:proofErr w:type="spellStart"/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7C1526" w:rsidRPr="003E7950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List&lt;String&gt; </w:t>
            </w:r>
            <w:proofErr w:type="spellStart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queryForStringList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String statement, </w:t>
            </w:r>
            <w:proofErr w:type="spellStart"/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tartIndex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maxResults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) {</w:t>
            </w:r>
          </w:p>
          <w:p w:rsidR="007C1526" w:rsidRPr="003E7950" w:rsidRDefault="007C1526" w:rsidP="007C1526">
            <w:pPr>
              <w:adjustRightInd w:val="0"/>
              <w:ind w:leftChars="142" w:left="284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getSqlQuery().setStartIndex(startIndex).setMaxResults(maxResults).queryForList(statement, </w:t>
            </w:r>
            <w:proofErr w:type="spellStart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tring.</w:t>
            </w: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);</w:t>
            </w:r>
          </w:p>
          <w:p w:rsidR="007C1526" w:rsidRDefault="007C1526" w:rsidP="007C1526">
            <w:pPr>
              <w:ind w:leftChars="142" w:left="284" w:firstLineChars="200" w:firstLine="320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Default="007C1526" w:rsidP="007C1526">
            <w:pPr>
              <w:ind w:leftChars="142" w:left="284"/>
              <w:rPr>
                <w:sz w:val="18"/>
              </w:rPr>
            </w:pP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D754C0" w:rsidRDefault="00D754C0" w:rsidP="00D42DC5">
      <w:pPr>
        <w:adjustRightInd w:val="0"/>
        <w:jc w:val="left"/>
      </w:pPr>
    </w:p>
    <w:p w:rsidR="00B830B3" w:rsidRDefault="00B830B3" w:rsidP="00E311F0">
      <w:pPr>
        <w:pStyle w:val="3"/>
      </w:pPr>
      <w:bookmarkStart w:id="70" w:name="_Toc349069669"/>
      <w:r>
        <w:rPr>
          <w:rFonts w:hint="eastAsia"/>
        </w:rPr>
        <w:lastRenderedPageBreak/>
        <w:t>동적 쿼리</w:t>
      </w:r>
      <w:bookmarkEnd w:id="70"/>
      <w:r>
        <w:rPr>
          <w:rFonts w:hint="eastAsia"/>
        </w:rPr>
        <w:t xml:space="preserve"> </w:t>
      </w:r>
    </w:p>
    <w:p w:rsidR="007C1526" w:rsidRDefault="001C7563" w:rsidP="003C78BF">
      <w:pPr>
        <w:spacing w:after="0"/>
      </w:pPr>
      <w:proofErr w:type="spellStart"/>
      <w:r w:rsidRPr="00721171">
        <w:rPr>
          <w:rFonts w:hint="eastAsia"/>
        </w:rPr>
        <w:t>SqlQuery</w:t>
      </w:r>
      <w:proofErr w:type="spellEnd"/>
      <w:r w:rsidRPr="00721171">
        <w:rPr>
          <w:rFonts w:hint="eastAsia"/>
        </w:rPr>
        <w:t xml:space="preserve"> 는 </w:t>
      </w:r>
      <w:r>
        <w:rPr>
          <w:rFonts w:hint="eastAsia"/>
        </w:rPr>
        <w:t>입력</w:t>
      </w:r>
      <w:r>
        <w:t>된</w:t>
      </w:r>
      <w:r>
        <w:rPr>
          <w:rFonts w:hint="eastAsia"/>
        </w:rPr>
        <w:t xml:space="preserve"> </w:t>
      </w:r>
      <w:proofErr w:type="spellStart"/>
      <w:r w:rsidRPr="00721171">
        <w:rPr>
          <w:rFonts w:hint="eastAsia"/>
        </w:rPr>
        <w:t>파라메터</w:t>
      </w:r>
      <w:proofErr w:type="spellEnd"/>
      <w:r w:rsidRPr="00721171">
        <w:rPr>
          <w:rFonts w:hint="eastAsia"/>
        </w:rPr>
        <w:t xml:space="preserve"> 값</w:t>
      </w:r>
      <w:r>
        <w:rPr>
          <w:rFonts w:hint="eastAsia"/>
        </w:rPr>
        <w:t xml:space="preserve"> 또는 추가적인 </w:t>
      </w:r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값</w:t>
      </w:r>
      <w:r w:rsidRPr="00721171">
        <w:rPr>
          <w:rFonts w:hint="eastAsia"/>
        </w:rPr>
        <w:t xml:space="preserve">에 따라 동적으로 </w:t>
      </w:r>
      <w:proofErr w:type="spellStart"/>
      <w:r w:rsidRPr="00721171">
        <w:rPr>
          <w:rFonts w:hint="eastAsia"/>
        </w:rPr>
        <w:t>Sql</w:t>
      </w:r>
      <w:proofErr w:type="spellEnd"/>
      <w:r w:rsidRPr="00721171">
        <w:rPr>
          <w:rFonts w:hint="eastAsia"/>
        </w:rPr>
        <w:t xml:space="preserve"> 을 생성하여 사용할 수 있다. 과거 버전과 기능과 비교하면 템플릿 엔진 기술을 적용하여 더욱 강력하게 다양한 형식의 쿼리를 동적으로 처리할 수 있다. 쿼리 XML 에서 동적 쿼리를 적용하는 부분은 반듯이 &lt;dynamic&gt; 태그로 지정을 해주여야 한다.</w:t>
      </w:r>
    </w:p>
    <w:p w:rsidR="007C1526" w:rsidRDefault="007C1526" w:rsidP="003C78BF">
      <w:pPr>
        <w:spacing w:after="0"/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Default="007C1526" w:rsidP="007C1526">
            <w:pPr>
              <w:rPr>
                <w:rFonts w:ascii="Arial" w:hAnsi="Arial"/>
                <w:sz w:val="22"/>
              </w:rPr>
            </w:pPr>
          </w:p>
          <w:p w:rsidR="007C1526" w:rsidRPr="006E727F" w:rsidRDefault="007C1526" w:rsidP="007C1526">
            <w:pPr>
              <w:adjustRightInd w:val="0"/>
              <w:ind w:leftChars="142" w:left="284"/>
              <w:rPr>
                <w:rFonts w:asciiTheme="minorEastAsia" w:hAnsiTheme="minorEastAsia" w:cs="Courier New"/>
                <w:sz w:val="16"/>
                <w:szCs w:val="18"/>
              </w:rPr>
            </w:pPr>
            <w:proofErr w:type="spellStart"/>
            <w:r w:rsidRPr="006E727F">
              <w:rPr>
                <w:rFonts w:asciiTheme="minorEastAsia" w:hAnsiTheme="minorEastAsia" w:cs="Courier New"/>
                <w:sz w:val="16"/>
                <w:szCs w:val="18"/>
              </w:rPr>
              <w:t>SqlQuery</w:t>
            </w:r>
            <w:proofErr w:type="spellEnd"/>
            <w:r w:rsidRPr="006E727F">
              <w:rPr>
                <w:rFonts w:asciiTheme="minorEastAsia" w:hAnsiTheme="minorEastAsia" w:cs="Courier New"/>
                <w:sz w:val="16"/>
                <w:szCs w:val="18"/>
              </w:rPr>
              <w:t xml:space="preserve"> query = </w:t>
            </w:r>
            <w:proofErr w:type="spellStart"/>
            <w:r w:rsidRPr="006E727F">
              <w:rPr>
                <w:rFonts w:asciiTheme="minorEastAsia" w:hAnsiTheme="minorEastAsia" w:cs="Courier New"/>
                <w:sz w:val="16"/>
                <w:szCs w:val="18"/>
              </w:rPr>
              <w:t>getSqlQuery</w:t>
            </w:r>
            <w:proofErr w:type="spellEnd"/>
            <w:r w:rsidRPr="006E727F">
              <w:rPr>
                <w:rFonts w:asciiTheme="minorEastAsia" w:hAnsiTheme="minorEastAsia" w:cs="Courier New" w:hint="eastAsia"/>
                <w:sz w:val="16"/>
                <w:szCs w:val="18"/>
              </w:rPr>
              <w:t>();</w:t>
            </w:r>
            <w:r w:rsidRPr="006E727F">
              <w:rPr>
                <w:rFonts w:asciiTheme="minorEastAsia" w:hAnsiTheme="minorEastAsia" w:cs="Courier New" w:hint="eastAsia"/>
                <w:color w:val="000000"/>
                <w:sz w:val="16"/>
                <w:szCs w:val="18"/>
              </w:rPr>
              <w:br/>
            </w:r>
            <w:proofErr w:type="spellStart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SqlQueryHelper</w:t>
            </w:r>
            <w:proofErr w:type="spellEnd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 helper = </w:t>
            </w:r>
            <w:r w:rsidRPr="00CF7AD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CF7AD3">
              <w:rPr>
                <w:rFonts w:ascii="맑은 고딕" w:eastAsia="맑은 고딕" w:cs="맑은 고딕" w:hint="eastAsia"/>
                <w:b/>
                <w:bCs/>
                <w:color w:val="7F0055"/>
                <w:sz w:val="16"/>
              </w:rPr>
              <w:t xml:space="preserve"> </w:t>
            </w:r>
            <w:proofErr w:type="spellStart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SqlQueryHelper</w:t>
            </w:r>
            <w:proofErr w:type="spellEnd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();</w:t>
            </w:r>
          </w:p>
          <w:p w:rsidR="007C1526" w:rsidRPr="006E727F" w:rsidRDefault="007C1526" w:rsidP="007C1526">
            <w:pPr>
              <w:adjustRightInd w:val="0"/>
              <w:ind w:leftChars="142" w:left="284"/>
              <w:rPr>
                <w:rFonts w:asciiTheme="minorEastAsia" w:hAnsiTheme="minorEastAsia" w:cs="Courier New"/>
                <w:sz w:val="16"/>
                <w:szCs w:val="18"/>
              </w:rPr>
            </w:pPr>
            <w:proofErr w:type="spellStart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helper.additionalParameter</w:t>
            </w:r>
            <w:proofErr w:type="spellEnd"/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("TABLE_NAME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, 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"V2_I18N_LOCALE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);</w:t>
            </w:r>
          </w:p>
          <w:p w:rsidR="007C1526" w:rsidRPr="006E727F" w:rsidRDefault="007C1526" w:rsidP="007C1526">
            <w:pPr>
              <w:ind w:leftChars="142" w:left="924" w:hangingChars="400" w:hanging="640"/>
              <w:rPr>
                <w:rFonts w:asciiTheme="minorEastAsia" w:hAnsiTheme="minorEastAsia"/>
                <w:sz w:val="16"/>
                <w:szCs w:val="18"/>
              </w:rPr>
            </w:pP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List&lt;Map&lt;String, Object&gt;&gt; list = </w:t>
            </w:r>
            <w:proofErr w:type="spellStart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helper.list</w:t>
            </w:r>
            <w:proofErr w:type="spellEnd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(</w:t>
            </w:r>
            <w:r w:rsidRPr="006E727F">
              <w:rPr>
                <w:rFonts w:asciiTheme="minorEastAsia" w:hAnsiTheme="minorEastAsia" w:cs="Courier New" w:hint="eastAsia"/>
                <w:color w:val="000000"/>
                <w:sz w:val="16"/>
                <w:szCs w:val="18"/>
              </w:rPr>
              <w:t xml:space="preserve"> 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query, 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"</w:t>
            </w:r>
            <w:r w:rsidRPr="00CF7AD3">
              <w:rPr>
                <w:rFonts w:asciiTheme="minorEastAsia" w:hAnsiTheme="minorEastAsia" w:cs="Courier New" w:hint="eastAsia"/>
                <w:color w:val="365F91" w:themeColor="accent1" w:themeShade="BF"/>
                <w:sz w:val="16"/>
                <w:szCs w:val="18"/>
              </w:rPr>
              <w:t>DEFAULT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.SELECT_TABLE_ROWS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);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</w:t>
            </w:r>
            <w:proofErr w:type="spellStart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sql</w:t>
            </w:r>
            <w:proofErr w:type="spellEnd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-query</w:t>
            </w:r>
            <w:r w:rsidRPr="00422B2A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name=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SELECT_TABLE_ROWS"</w:t>
            </w:r>
            <w:r w:rsidRPr="00422B2A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</w:p>
          <w:p w:rsidR="007C1526" w:rsidRPr="00422B2A" w:rsidRDefault="007C1526" w:rsidP="007C1526">
            <w:pPr>
              <w:adjustRightInd w:val="0"/>
              <w:ind w:leftChars="142" w:left="284" w:firstLineChars="500" w:firstLine="900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description=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테이블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명에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해당하는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데이터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조회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&gt;&lt;</w:t>
            </w:r>
            <w:proofErr w:type="gramStart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![</w:t>
            </w:r>
            <w:proofErr w:type="gramEnd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CDATA[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 xml:space="preserve">select * from 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]]&gt;&lt;dynamic&gt;&lt;![CDATA[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 xml:space="preserve">${TABLE_NAME} 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#if TABLE_NAME = "V2_I18N_LOCALE" &gt;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맑은 고딕" w:eastAsia="맑은 고딕" w:cs="맑은 고딕"/>
                <w:b/>
                <w:bCs/>
                <w:noProof/>
                <w:color w:val="7F0055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7184" behindDoc="0" locked="0" layoutInCell="1" allowOverlap="1" wp14:anchorId="14AEA869" wp14:editId="0B7F7BF8">
                      <wp:simplePos x="0" y="0"/>
                      <wp:positionH relativeFrom="column">
                        <wp:posOffset>2544725</wp:posOffset>
                      </wp:positionH>
                      <wp:positionV relativeFrom="paragraph">
                        <wp:posOffset>85371</wp:posOffset>
                      </wp:positionV>
                      <wp:extent cx="343343" cy="138666"/>
                      <wp:effectExtent l="0" t="0" r="57150" b="52070"/>
                      <wp:wrapNone/>
                      <wp:docPr id="258" name="직선 연결선 2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43343" cy="138666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6A90D28" id="직선 연결선 258" o:spid="_x0000_s1026" style="position:absolute;left:0;text-align:lef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0.35pt,6.7pt" to="227.4pt,1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" strokecolor="#4579b8 [3044]" strokeweight="1.5pt">
                      <v:stroke endarrow="oval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160" behindDoc="0" locked="0" layoutInCell="1" allowOverlap="1" wp14:anchorId="34C398EF" wp14:editId="4ECED95F">
                      <wp:simplePos x="0" y="0"/>
                      <wp:positionH relativeFrom="column">
                        <wp:posOffset>2886075</wp:posOffset>
                      </wp:positionH>
                      <wp:positionV relativeFrom="paragraph">
                        <wp:posOffset>137795</wp:posOffset>
                      </wp:positionV>
                      <wp:extent cx="2924175" cy="501015"/>
                      <wp:effectExtent l="0" t="0" r="0" b="0"/>
                      <wp:wrapNone/>
                      <wp:docPr id="259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24175" cy="50101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4CB0" w:rsidRPr="00BE2BE5" w:rsidRDefault="00784CB0" w:rsidP="007C1526">
                                  <w:pPr>
                                    <w:adjustRightInd w:val="0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 w:rsidRPr="00BE2BE5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이 경우 다음 SQL 이 동적으로 생성되어 실행된다.</w:t>
                                  </w:r>
                                  <w:r w:rsidRPr="00BE2BE5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br/>
                                  </w:r>
                                  <w:r w:rsidRPr="00BE2BE5">
                                    <w:rPr>
                                      <w:rFonts w:ascii="Courier New" w:hAnsi="Courier New" w:cs="Courier New"/>
                                      <w:color w:val="365F91" w:themeColor="accent1" w:themeShade="BF"/>
                                      <w:sz w:val="16"/>
                                    </w:rPr>
                                    <w:t>V2_I18N_LOCALE WHERE LOCALE_ID &lt;&gt; 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C398EF" id="_x0000_s1059" type="#_x0000_t202" style="position:absolute;left:0;text-align:left;margin-left:227.25pt;margin-top:10.85pt;width:230.25pt;height:39.4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" filled="f" stroked="f">
                      <v:textbox>
                        <w:txbxContent>
                          <w:p w:rsidR="00784CB0" w:rsidRPr="00BE2BE5" w:rsidRDefault="00784CB0" w:rsidP="007C1526">
                            <w:pPr>
                              <w:adjustRightInd w:val="0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BE2BE5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이 경우 다음 SQL 이 동적으로 생성되어 실행된다.</w:t>
                            </w:r>
                            <w:r w:rsidRPr="00BE2BE5">
                              <w:rPr>
                                <w:color w:val="365F91" w:themeColor="accent1" w:themeShade="BF"/>
                                <w:sz w:val="18"/>
                              </w:rPr>
                              <w:br/>
                            </w:r>
                            <w:r w:rsidRPr="00BE2BE5">
                              <w:rPr>
                                <w:rFonts w:ascii="Courier New" w:hAnsi="Courier New" w:cs="Courier New"/>
                                <w:color w:val="365F91" w:themeColor="accent1" w:themeShade="BF"/>
                                <w:sz w:val="16"/>
                              </w:rPr>
                              <w:t>V2_I18N_LOCALE WHERE LOCALE_ID &lt;&gt; 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WHERE LOCALE_ID &lt;&gt; 0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/#if&gt;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]]&gt;&lt;/dynamic&gt;</w:t>
            </w:r>
          </w:p>
          <w:p w:rsidR="007C1526" w:rsidRPr="00422B2A" w:rsidRDefault="007C1526" w:rsidP="007C1526">
            <w:pPr>
              <w:ind w:leftChars="142" w:left="284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/</w:t>
            </w:r>
            <w:proofErr w:type="spellStart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sql</w:t>
            </w:r>
            <w:proofErr w:type="spellEnd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-query&gt;</w:t>
            </w:r>
          </w:p>
          <w:p w:rsidR="007C1526" w:rsidRDefault="007C1526" w:rsidP="003C78BF"/>
        </w:tc>
      </w:tr>
    </w:tbl>
    <w:p w:rsidR="001C7563" w:rsidRPr="00422B2A" w:rsidRDefault="001C7563" w:rsidP="007C1526">
      <w:pPr>
        <w:spacing w:after="0"/>
        <w:rPr>
          <w:rFonts w:ascii="Courier New" w:hAnsi="Courier New" w:cs="Courier New"/>
          <w:color w:val="000000"/>
          <w:sz w:val="18"/>
          <w:szCs w:val="18"/>
        </w:rPr>
      </w:pPr>
      <w:r w:rsidRPr="00721171">
        <w:br/>
      </w:r>
    </w:p>
    <w:p w:rsidR="00776249" w:rsidRDefault="00776249" w:rsidP="004A2506">
      <w:pPr>
        <w:pStyle w:val="3"/>
      </w:pPr>
      <w:r>
        <w:rPr>
          <w:rFonts w:hint="eastAsia"/>
        </w:rPr>
        <w:t>작업단위패턴(Unit Of Work)</w:t>
      </w:r>
    </w:p>
    <w:p w:rsidR="00776249" w:rsidRPr="004A2506" w:rsidRDefault="00540414" w:rsidP="00FD2DF2">
      <w:pPr>
        <w:adjustRightInd w:val="0"/>
        <w:rPr>
          <w:szCs w:val="20"/>
        </w:rPr>
      </w:pPr>
      <w:r w:rsidRPr="004A2506">
        <w:rPr>
          <w:rFonts w:hint="eastAsia"/>
          <w:szCs w:val="20"/>
        </w:rPr>
        <w:t>작업단위패턴</w:t>
      </w:r>
      <w:r w:rsidRPr="004A2506">
        <w:rPr>
          <w:szCs w:val="20"/>
        </w:rPr>
        <w:t>을</w:t>
      </w:r>
      <w:r w:rsidRPr="004A2506">
        <w:rPr>
          <w:rFonts w:hint="eastAsia"/>
          <w:szCs w:val="20"/>
        </w:rPr>
        <w:t xml:space="preserve"> </w:t>
      </w:r>
      <w:r w:rsidR="00FD2DF2" w:rsidRPr="004A2506">
        <w:rPr>
          <w:rFonts w:hint="eastAsia"/>
          <w:szCs w:val="20"/>
        </w:rPr>
        <w:t xml:space="preserve">스크립트 언어인 </w:t>
      </w:r>
      <w:r w:rsidR="00FD2DF2" w:rsidRPr="004A2506">
        <w:rPr>
          <w:szCs w:val="20"/>
        </w:rPr>
        <w:t xml:space="preserve">Groovy </w:t>
      </w:r>
      <w:r w:rsidR="00FD2DF2" w:rsidRPr="004A2506">
        <w:rPr>
          <w:rFonts w:hint="eastAsia"/>
          <w:szCs w:val="20"/>
        </w:rPr>
        <w:t>와 함께 사용될 수 있도록 지원하고 있다.</w:t>
      </w:r>
      <w:r w:rsidR="00FD2DF2" w:rsidRPr="004A2506">
        <w:rPr>
          <w:szCs w:val="20"/>
        </w:rPr>
        <w:t xml:space="preserve"> </w:t>
      </w:r>
      <w:r w:rsidR="004A2506" w:rsidRPr="004A2506">
        <w:rPr>
          <w:rFonts w:hint="eastAsia"/>
          <w:szCs w:val="20"/>
        </w:rPr>
        <w:t xml:space="preserve">이를 위하여 </w:t>
      </w:r>
      <w:proofErr w:type="spellStart"/>
      <w:r w:rsidR="004A2506" w:rsidRPr="004A2506">
        <w:rPr>
          <w:rFonts w:ascii="맑은 고딕" w:eastAsia="맑은 고딕" w:cs="맑은 고딕"/>
          <w:kern w:val="0"/>
          <w:szCs w:val="20"/>
        </w:rPr>
        <w:t>UnitOfWorkForSqlQuery</w:t>
      </w:r>
      <w:proofErr w:type="spellEnd"/>
      <w:r w:rsidR="004A2506" w:rsidRPr="004A2506">
        <w:rPr>
          <w:rFonts w:ascii="맑은 고딕" w:eastAsia="맑은 고딕" w:cs="맑은 고딕"/>
          <w:kern w:val="0"/>
          <w:szCs w:val="20"/>
        </w:rPr>
        <w:t xml:space="preserve"> </w:t>
      </w:r>
      <w:r w:rsidR="004A2506" w:rsidRPr="004A2506">
        <w:rPr>
          <w:rFonts w:ascii="맑은 고딕" w:eastAsia="맑은 고딕" w:cs="맑은 고딕" w:hint="eastAsia"/>
          <w:kern w:val="0"/>
          <w:szCs w:val="20"/>
        </w:rPr>
        <w:t xml:space="preserve">또는 </w:t>
      </w:r>
      <w:proofErr w:type="spellStart"/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>SqlQueryCallback</w:t>
      </w:r>
      <w:proofErr w:type="spellEnd"/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4A2506" w:rsidRPr="004A2506">
        <w:rPr>
          <w:rFonts w:ascii="맑은 고딕" w:eastAsia="맑은 고딕" w:cs="맑은 고딕" w:hint="eastAsia"/>
          <w:color w:val="000000"/>
          <w:kern w:val="0"/>
          <w:szCs w:val="20"/>
        </w:rPr>
        <w:t xml:space="preserve">인터페이스를 구현하는 </w:t>
      </w:r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Groovy </w:t>
      </w:r>
      <w:r w:rsidR="004A2506" w:rsidRPr="004A2506">
        <w:rPr>
          <w:rFonts w:ascii="맑은 고딕" w:eastAsia="맑은 고딕" w:cs="맑은 고딕" w:hint="eastAsia"/>
          <w:color w:val="000000"/>
          <w:kern w:val="0"/>
          <w:szCs w:val="20"/>
        </w:rPr>
        <w:t>파일을 생성하고 이를 호출하여 사용할 수 있다.</w:t>
      </w:r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</w:p>
    <w:p w:rsidR="00FD2DF2" w:rsidRDefault="00FD2DF2" w:rsidP="00FD2DF2">
      <w:pPr>
        <w:adjustRightInd w:val="0"/>
      </w:pPr>
    </w:p>
    <w:p w:rsidR="00FD2DF2" w:rsidRDefault="00FD2DF2" w:rsidP="00FD2DF2">
      <w:pPr>
        <w:adjustRightInd w:val="0"/>
      </w:pPr>
    </w:p>
    <w:p w:rsidR="00540414" w:rsidRDefault="00540414" w:rsidP="001C7563">
      <w:pPr>
        <w:adjustRightInd w:val="0"/>
      </w:pPr>
    </w:p>
    <w:p w:rsidR="00B830B3" w:rsidRDefault="00B830B3" w:rsidP="00E311F0">
      <w:pPr>
        <w:pStyle w:val="3"/>
      </w:pPr>
      <w:bookmarkStart w:id="71" w:name="_Toc349069670"/>
      <w:r>
        <w:rPr>
          <w:rFonts w:hint="eastAsia"/>
        </w:rPr>
        <w:t>새로운 스타일 API</w:t>
      </w:r>
      <w:bookmarkEnd w:id="71"/>
    </w:p>
    <w:p w:rsidR="001C7563" w:rsidRDefault="001C7563" w:rsidP="001C7563">
      <w:r>
        <w:rPr>
          <w:rFonts w:hint="eastAsia"/>
        </w:rPr>
        <w:t xml:space="preserve">스프링의 API 형식과 다른 새로운 스타일의 API 을 사용하는 경우, 입력 </w:t>
      </w:r>
      <w:proofErr w:type="spellStart"/>
      <w:r>
        <w:rPr>
          <w:rFonts w:hint="eastAsia"/>
        </w:rPr>
        <w:t>파라메터와</w:t>
      </w:r>
      <w:proofErr w:type="spellEnd"/>
      <w:r>
        <w:rPr>
          <w:rFonts w:hint="eastAsia"/>
        </w:rPr>
        <w:t xml:space="preserve"> 출력 결과를 xml 에 정의된 </w:t>
      </w:r>
      <w:proofErr w:type="spellStart"/>
      <w:r>
        <w:rPr>
          <w:rFonts w:hint="eastAsia"/>
        </w:rPr>
        <w:t>매핑에</w:t>
      </w:r>
      <w:proofErr w:type="spellEnd"/>
      <w:r>
        <w:rPr>
          <w:rFonts w:hint="eastAsia"/>
        </w:rPr>
        <w:t xml:space="preserve"> 따라 변환하는 기능들을 사용할 수 있다.</w:t>
      </w:r>
    </w:p>
    <w:p w:rsidR="001C7563" w:rsidRPr="001C7563" w:rsidRDefault="001C7563" w:rsidP="001C7563"/>
    <w:p w:rsidR="00B830B3" w:rsidRDefault="00B830B3" w:rsidP="00F1480D">
      <w:pPr>
        <w:pStyle w:val="3"/>
      </w:pPr>
      <w:bookmarkStart w:id="72" w:name="_Toc349069671"/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매핑</w:t>
      </w:r>
      <w:bookmarkEnd w:id="72"/>
      <w:proofErr w:type="spellEnd"/>
    </w:p>
    <w:p w:rsidR="00F73AB7" w:rsidRDefault="00F73AB7" w:rsidP="00F73AB7"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매핑은</w:t>
      </w:r>
      <w:proofErr w:type="spellEnd"/>
      <w:r>
        <w:rPr>
          <w:rFonts w:hint="eastAsia"/>
        </w:rPr>
        <w:t xml:space="preserve"> </w:t>
      </w:r>
      <w:r>
        <w:t>쿼리</w:t>
      </w:r>
      <w:r>
        <w:rPr>
          <w:rFonts w:hint="eastAsia"/>
        </w:rPr>
        <w:t xml:space="preserve"> XML 에 정의된 쿼리를 실행할 때 입력된 </w:t>
      </w:r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값들을 어떻게 처리할 것인가를 정의하는 것을 의미하며 &lt;</w:t>
      </w:r>
      <w:proofErr w:type="spellStart"/>
      <w:r>
        <w:rPr>
          <w:rFonts w:hint="eastAsia"/>
        </w:rPr>
        <w:t>parameterMapping</w:t>
      </w:r>
      <w:proofErr w:type="spellEnd"/>
      <w:r>
        <w:rPr>
          <w:rFonts w:hint="eastAsia"/>
        </w:rPr>
        <w:t xml:space="preserve">&gt; </w:t>
      </w:r>
      <w:proofErr w:type="spellStart"/>
      <w:r>
        <w:rPr>
          <w:rFonts w:hint="eastAsia"/>
        </w:rPr>
        <w:t>태크를</w:t>
      </w:r>
      <w:proofErr w:type="spellEnd"/>
      <w:r>
        <w:rPr>
          <w:rFonts w:hint="eastAsia"/>
        </w:rPr>
        <w:t xml:space="preserve"> 사용하여 정의한다.</w:t>
      </w:r>
    </w:p>
    <w:p w:rsidR="00F73AB7" w:rsidRDefault="00F73AB7" w:rsidP="00F73AB7"/>
    <w:p w:rsidR="006E1272" w:rsidRPr="00361EA8" w:rsidRDefault="006E1272" w:rsidP="00361EA8">
      <w:bookmarkStart w:id="73" w:name="_GoBack"/>
      <w:bookmarkEnd w:id="73"/>
    </w:p>
    <w:p w:rsidR="00B830B3" w:rsidRDefault="00B830B3" w:rsidP="00E311F0">
      <w:pPr>
        <w:pStyle w:val="2"/>
      </w:pPr>
      <w:bookmarkStart w:id="74" w:name="_Ref336255529"/>
      <w:bookmarkStart w:id="75" w:name="_Toc349069672"/>
      <w:proofErr w:type="spellStart"/>
      <w:r>
        <w:rPr>
          <w:rFonts w:hint="eastAsia"/>
        </w:rPr>
        <w:t>SqlQueryClient</w:t>
      </w:r>
      <w:proofErr w:type="spellEnd"/>
      <w:r>
        <w:rPr>
          <w:rFonts w:hint="eastAsia"/>
        </w:rPr>
        <w:t xml:space="preserve"> 사용하기</w:t>
      </w:r>
      <w:bookmarkEnd w:id="74"/>
      <w:bookmarkEnd w:id="75"/>
    </w:p>
    <w:p w:rsidR="00DE3233" w:rsidRDefault="00DE3233" w:rsidP="00DE3233">
      <w:r>
        <w:rPr>
          <w:rFonts w:hint="eastAsia"/>
        </w:rPr>
        <w:t xml:space="preserve">DAO 패턴을 사용하게 되면 기본적으로 비즈니스 </w:t>
      </w:r>
      <w:proofErr w:type="spellStart"/>
      <w:r>
        <w:rPr>
          <w:rFonts w:hint="eastAsia"/>
        </w:rPr>
        <w:t>로직을</w:t>
      </w:r>
      <w:proofErr w:type="spellEnd"/>
      <w:r>
        <w:rPr>
          <w:rFonts w:hint="eastAsia"/>
        </w:rPr>
        <w:t xml:space="preserve"> 구현하는 서비스 객체를 구현하기 위하여 최소 4개의 소스파일을 작성하여야 한다. </w:t>
      </w:r>
      <w:proofErr w:type="spellStart"/>
      <w:r w:rsidR="00B04201" w:rsidRPr="00B87FCD">
        <w:rPr>
          <w:rFonts w:ascii="맑은 고딕" w:eastAsia="맑은 고딕" w:cs="맑은 고딕"/>
          <w:kern w:val="0"/>
          <w:szCs w:val="20"/>
        </w:rPr>
        <w:t>architecture.ee.services</w:t>
      </w:r>
      <w:r w:rsidR="00B04201" w:rsidRPr="00B87FCD">
        <w:rPr>
          <w:rFonts w:hint="eastAsia"/>
          <w:szCs w:val="20"/>
        </w:rPr>
        <w:t>.</w:t>
      </w:r>
      <w:r w:rsidRPr="00B87FCD">
        <w:rPr>
          <w:rFonts w:hint="eastAsia"/>
          <w:szCs w:val="20"/>
        </w:rPr>
        <w:t>SqlQueryClient</w:t>
      </w:r>
      <w:proofErr w:type="spellEnd"/>
      <w:r>
        <w:rPr>
          <w:rFonts w:hint="eastAsia"/>
        </w:rPr>
        <w:t xml:space="preserve"> 는 일반적인 데이터베이스 핸들링을 위한 기능들을 제공하는 DAO 구현체로 서비스 객체에서 DAO 생성 없이 간편하게 사용할 수 있다. </w:t>
      </w:r>
    </w:p>
    <w:p w:rsidR="00DE3233" w:rsidRPr="00394757" w:rsidRDefault="00DE3233" w:rsidP="00DE3233"/>
    <w:p w:rsidR="00DE3233" w:rsidRPr="007E691A" w:rsidRDefault="00DE3233" w:rsidP="007E691A">
      <w:pPr>
        <w:keepNext/>
        <w:rPr>
          <w:b/>
          <w:sz w:val="18"/>
        </w:rPr>
      </w:pPr>
      <w:r>
        <w:object w:dxaOrig="12444" w:dyaOrig="4629">
          <v:shape id="_x0000_i1056" type="#_x0000_t75" style="width:466.05pt;height:174.05pt" o:ole="">
            <v:imagedata r:id="rId89" o:title=""/>
          </v:shape>
          <o:OLEObject Type="Embed" ProgID="Visio.Drawing.11" ShapeID="_x0000_i1056" DrawAspect="Content" ObjectID="_1423056358" r:id="rId90"/>
        </w:object>
      </w:r>
      <w:r w:rsidRPr="00855FAE">
        <w:rPr>
          <w:rFonts w:hint="eastAsia"/>
          <w:sz w:val="22"/>
        </w:rPr>
        <w:br/>
      </w:r>
      <w:r w:rsidRPr="00855FA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035E0B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32</w:t>
      </w:r>
      <w:r w:rsidR="00975369">
        <w:rPr>
          <w:b/>
        </w:rPr>
        <w:fldChar w:fldCharType="end"/>
      </w:r>
      <w:r w:rsidRPr="00855FAE">
        <w:rPr>
          <w:rFonts w:hint="eastAsia"/>
          <w:b/>
        </w:rPr>
        <w:t xml:space="preserve"> DAO </w:t>
      </w:r>
      <w:r w:rsidRPr="00855FAE">
        <w:rPr>
          <w:b/>
        </w:rPr>
        <w:t>패턴을</w:t>
      </w:r>
      <w:r w:rsidRPr="00855FAE">
        <w:rPr>
          <w:rFonts w:hint="eastAsia"/>
          <w:b/>
        </w:rPr>
        <w:t xml:space="preserve"> 적용하는 경우 비즈니스 </w:t>
      </w:r>
      <w:proofErr w:type="spellStart"/>
      <w:r w:rsidRPr="00855FAE">
        <w:rPr>
          <w:rFonts w:hint="eastAsia"/>
          <w:b/>
        </w:rPr>
        <w:t>로직이</w:t>
      </w:r>
      <w:proofErr w:type="spellEnd"/>
      <w:r w:rsidRPr="00855FAE">
        <w:rPr>
          <w:rFonts w:hint="eastAsia"/>
          <w:b/>
        </w:rPr>
        <w:t xml:space="preserve"> 필요로 하는 모든 데이터베이스 핸들링 작업을 수행하는 DAO를 구현하여야 한다.</w:t>
      </w:r>
    </w:p>
    <w:p w:rsidR="00DE3233" w:rsidRDefault="00DE3233" w:rsidP="00DE3233"/>
    <w:p w:rsidR="00DE3233" w:rsidRPr="00AE4E79" w:rsidRDefault="00DE3233" w:rsidP="007E691A">
      <w:pPr>
        <w:keepNext/>
        <w:rPr>
          <w:sz w:val="18"/>
          <w:szCs w:val="18"/>
        </w:rPr>
      </w:pPr>
      <w:r>
        <w:object w:dxaOrig="13171" w:dyaOrig="4630">
          <v:shape id="_x0000_i1057" type="#_x0000_t75" style="width:486.65pt;height:172.45pt" o:ole="">
            <v:imagedata r:id="rId91" o:title=""/>
          </v:shape>
          <o:OLEObject Type="Embed" ProgID="Visio.Drawing.11" ShapeID="_x0000_i1057" DrawAspect="Content" ObjectID="_1423056359" r:id="rId92"/>
        </w:object>
      </w:r>
      <w:r w:rsidR="00DF6F31">
        <w:rPr>
          <w:rFonts w:hint="eastAsia"/>
        </w:rPr>
        <w:br/>
      </w:r>
      <w:r w:rsidRPr="00855FAE">
        <w:rPr>
          <w:b/>
          <w:szCs w:val="18"/>
        </w:rPr>
        <w:t xml:space="preserve">그림 </w:t>
      </w:r>
      <w:r w:rsidR="00975369">
        <w:rPr>
          <w:b/>
          <w:szCs w:val="18"/>
        </w:rPr>
        <w:fldChar w:fldCharType="begin"/>
      </w:r>
      <w:r w:rsidR="00975369">
        <w:rPr>
          <w:b/>
          <w:szCs w:val="18"/>
        </w:rPr>
        <w:instrText xml:space="preserve"> STYLEREF 1 \s </w:instrText>
      </w:r>
      <w:r w:rsidR="00975369">
        <w:rPr>
          <w:b/>
          <w:szCs w:val="18"/>
        </w:rPr>
        <w:fldChar w:fldCharType="separate"/>
      </w:r>
      <w:r w:rsidR="00035E0B">
        <w:rPr>
          <w:b/>
          <w:noProof/>
          <w:szCs w:val="18"/>
        </w:rPr>
        <w:t>4</w:t>
      </w:r>
      <w:r w:rsidR="00975369">
        <w:rPr>
          <w:b/>
          <w:szCs w:val="18"/>
        </w:rPr>
        <w:fldChar w:fldCharType="end"/>
      </w:r>
      <w:r w:rsidR="00975369">
        <w:rPr>
          <w:b/>
          <w:szCs w:val="18"/>
        </w:rPr>
        <w:noBreakHyphen/>
      </w:r>
      <w:r w:rsidR="00975369">
        <w:rPr>
          <w:b/>
          <w:szCs w:val="18"/>
        </w:rPr>
        <w:fldChar w:fldCharType="begin"/>
      </w:r>
      <w:r w:rsidR="00975369">
        <w:rPr>
          <w:b/>
          <w:szCs w:val="18"/>
        </w:rPr>
        <w:instrText xml:space="preserve"> SEQ 그림 \* ARABIC \s 1 </w:instrText>
      </w:r>
      <w:r w:rsidR="00975369">
        <w:rPr>
          <w:b/>
          <w:szCs w:val="18"/>
        </w:rPr>
        <w:fldChar w:fldCharType="separate"/>
      </w:r>
      <w:r w:rsidR="00975369">
        <w:rPr>
          <w:b/>
          <w:noProof/>
          <w:szCs w:val="18"/>
        </w:rPr>
        <w:t>33</w:t>
      </w:r>
      <w:r w:rsidR="00975369">
        <w:rPr>
          <w:b/>
          <w:szCs w:val="18"/>
        </w:rPr>
        <w:fldChar w:fldCharType="end"/>
      </w:r>
      <w:r w:rsidRPr="00855FAE">
        <w:rPr>
          <w:rFonts w:hint="eastAsia"/>
          <w:b/>
          <w:szCs w:val="18"/>
        </w:rPr>
        <w:t xml:space="preserve"> 서비스 객체는 이미 구현되어 있는 DAO 인 </w:t>
      </w:r>
      <w:proofErr w:type="spellStart"/>
      <w:r w:rsidRPr="00855FAE">
        <w:rPr>
          <w:rFonts w:hint="eastAsia"/>
          <w:b/>
          <w:szCs w:val="18"/>
        </w:rPr>
        <w:t>SqlQueryClient</w:t>
      </w:r>
      <w:proofErr w:type="spellEnd"/>
      <w:r w:rsidRPr="00855FAE">
        <w:rPr>
          <w:rFonts w:hint="eastAsia"/>
          <w:b/>
          <w:szCs w:val="18"/>
        </w:rPr>
        <w:t xml:space="preserve"> 을 사용하여 비즈니스 </w:t>
      </w:r>
      <w:proofErr w:type="spellStart"/>
      <w:r w:rsidRPr="00855FAE">
        <w:rPr>
          <w:rFonts w:hint="eastAsia"/>
          <w:b/>
          <w:szCs w:val="18"/>
        </w:rPr>
        <w:t>로직이</w:t>
      </w:r>
      <w:proofErr w:type="spellEnd"/>
      <w:r w:rsidRPr="00855FAE">
        <w:rPr>
          <w:rFonts w:hint="eastAsia"/>
          <w:b/>
          <w:szCs w:val="18"/>
        </w:rPr>
        <w:t xml:space="preserve"> 필요로 하는 모든 데이터베이스 핸들링 작업을 처리할 수 있다.</w:t>
      </w:r>
      <w:r w:rsidRPr="00855FAE">
        <w:rPr>
          <w:rFonts w:hint="eastAsia"/>
          <w:szCs w:val="18"/>
        </w:rPr>
        <w:t xml:space="preserve"> </w:t>
      </w:r>
    </w:p>
    <w:p w:rsidR="00142090" w:rsidRDefault="00142090" w:rsidP="00DE3233"/>
    <w:p w:rsidR="00DE3233" w:rsidRDefault="00142090" w:rsidP="00DE3233">
      <w:r>
        <w:rPr>
          <w:rFonts w:hint="eastAsia"/>
        </w:rPr>
        <w:t>또한 동적 스크립트로 작성된 프로그램을 단일 트랜잭션 단위로 실행할 수 있기 때문에</w:t>
      </w:r>
      <w:r w:rsidR="00DA6F49">
        <w:rPr>
          <w:rFonts w:hint="eastAsia"/>
        </w:rPr>
        <w:t xml:space="preserve"> 비즈니스 요구사항에 따라 </w:t>
      </w:r>
      <w:r>
        <w:rPr>
          <w:rFonts w:hint="eastAsia"/>
        </w:rPr>
        <w:t xml:space="preserve">여러 가지 데이터 작업을 </w:t>
      </w:r>
      <w:r w:rsidR="00DA6F49">
        <w:rPr>
          <w:rFonts w:hint="eastAsia"/>
        </w:rPr>
        <w:t xml:space="preserve">단일 트랜잭션으로 </w:t>
      </w:r>
      <w:r>
        <w:rPr>
          <w:rFonts w:hint="eastAsia"/>
        </w:rPr>
        <w:t>처리할 수 있다.</w:t>
      </w:r>
    </w:p>
    <w:p w:rsidR="00142090" w:rsidRPr="00DE3233" w:rsidRDefault="00142090" w:rsidP="00DE3233"/>
    <w:p w:rsidR="00B830B3" w:rsidRDefault="00B830B3" w:rsidP="00E311F0">
      <w:pPr>
        <w:pStyle w:val="3"/>
      </w:pPr>
      <w:bookmarkStart w:id="76" w:name="_Toc349069673"/>
      <w:r>
        <w:rPr>
          <w:rFonts w:hint="eastAsia"/>
        </w:rPr>
        <w:t>기본 API</w:t>
      </w:r>
      <w:bookmarkEnd w:id="76"/>
    </w:p>
    <w:p w:rsidR="002D1A6E" w:rsidRDefault="002D1A6E" w:rsidP="002D1A6E">
      <w:proofErr w:type="spellStart"/>
      <w:r>
        <w:rPr>
          <w:rFonts w:hint="eastAsia"/>
        </w:rPr>
        <w:t>SqlQueryClient</w:t>
      </w:r>
      <w:proofErr w:type="spellEnd"/>
      <w:r>
        <w:rPr>
          <w:rFonts w:hint="eastAsia"/>
        </w:rPr>
        <w:t xml:space="preserve"> </w:t>
      </w:r>
      <w:r>
        <w:t>는</w:t>
      </w:r>
      <w:r>
        <w:rPr>
          <w:rFonts w:hint="eastAsia"/>
        </w:rPr>
        <w:t xml:space="preserve"> 단일</w:t>
      </w:r>
      <w:r w:rsidR="00CA75BD">
        <w:rPr>
          <w:rFonts w:hint="eastAsia"/>
        </w:rPr>
        <w:t xml:space="preserve"> </w:t>
      </w:r>
      <w:proofErr w:type="spellStart"/>
      <w:r w:rsidR="00CA75BD">
        <w:rPr>
          <w:rFonts w:hint="eastAsia"/>
        </w:rPr>
        <w:t>로</w:t>
      </w:r>
      <w:proofErr w:type="spellEnd"/>
      <w:r w:rsidR="00CA75BD">
        <w:rPr>
          <w:rFonts w:hint="eastAsia"/>
        </w:rPr>
        <w:t>(row)</w:t>
      </w:r>
      <w:r>
        <w:rPr>
          <w:rFonts w:hint="eastAsia"/>
        </w:rPr>
        <w:t xml:space="preserve">를 조회하는 경우는 </w:t>
      </w:r>
      <w:proofErr w:type="spellStart"/>
      <w:r>
        <w:rPr>
          <w:rFonts w:hint="eastAsia"/>
        </w:rPr>
        <w:t>uniqueResult</w:t>
      </w:r>
      <w:proofErr w:type="spellEnd"/>
      <w:r>
        <w:rPr>
          <w:rFonts w:hint="eastAsia"/>
        </w:rPr>
        <w:t xml:space="preserve">(), 다수의 </w:t>
      </w:r>
      <w:proofErr w:type="spellStart"/>
      <w:r w:rsidR="00CA75BD">
        <w:rPr>
          <w:rFonts w:hint="eastAsia"/>
        </w:rPr>
        <w:t>로</w:t>
      </w:r>
      <w:r>
        <w:rPr>
          <w:rFonts w:hint="eastAsia"/>
        </w:rPr>
        <w:t>를</w:t>
      </w:r>
      <w:proofErr w:type="spellEnd"/>
      <w:r>
        <w:rPr>
          <w:rFonts w:hint="eastAsia"/>
        </w:rPr>
        <w:t xml:space="preserve"> 조회하는 경우는 list() 함수를 사용한다. </w:t>
      </w:r>
    </w:p>
    <w:p w:rsidR="002D1A6E" w:rsidRPr="00CA75BD" w:rsidRDefault="002D1A6E" w:rsidP="002D1A6E"/>
    <w:p w:rsidR="00B830B3" w:rsidRDefault="00B830B3" w:rsidP="00E311F0">
      <w:pPr>
        <w:pStyle w:val="3"/>
      </w:pPr>
      <w:bookmarkStart w:id="77" w:name="_Toc349069674"/>
      <w:proofErr w:type="spellStart"/>
      <w:r>
        <w:rPr>
          <w:rFonts w:hint="eastAsia"/>
        </w:rPr>
        <w:t>콜백함수</w:t>
      </w:r>
      <w:bookmarkEnd w:id="77"/>
      <w:proofErr w:type="spellEnd"/>
    </w:p>
    <w:p w:rsidR="00610120" w:rsidRDefault="00610120" w:rsidP="00610120">
      <w:pPr>
        <w:rPr>
          <w:rFonts w:ascii="맑은 고딕" w:eastAsia="맑은 고딕" w:cs="맑은 고딕"/>
          <w:color w:val="000000"/>
        </w:rPr>
      </w:pPr>
      <w:r>
        <w:rPr>
          <w:rFonts w:hint="eastAsia"/>
        </w:rPr>
        <w:t xml:space="preserve">일반적으로 DAO 객체를 구현하는 경우 단일 쿼리의 실행 결과가 아닌 여러 쿼리 결과와 데이터 조작이 요구되는 경우가 있다. </w:t>
      </w:r>
      <w:proofErr w:type="spellStart"/>
      <w:r>
        <w:rPr>
          <w:rFonts w:hint="eastAsia"/>
        </w:rPr>
        <w:t>SqlQueryClient</w:t>
      </w:r>
      <w:proofErr w:type="spellEnd"/>
      <w:r>
        <w:rPr>
          <w:rFonts w:hint="eastAsia"/>
        </w:rPr>
        <w:t xml:space="preserve"> 는 이러한 작업 수행을 위하여 </w:t>
      </w:r>
      <w:proofErr w:type="spellStart"/>
      <w:r w:rsidRPr="0055137A">
        <w:rPr>
          <w:rFonts w:ascii="맑은 고딕" w:eastAsia="맑은 고딕" w:cs="맑은 고딕"/>
          <w:color w:val="000000"/>
        </w:rPr>
        <w:t>SqlQueryCallback</w:t>
      </w:r>
      <w:proofErr w:type="spellEnd"/>
      <w:r>
        <w:rPr>
          <w:rFonts w:ascii="맑은 고딕" w:eastAsia="맑은 고딕" w:cs="맑은 고딕" w:hint="eastAsia"/>
          <w:color w:val="000000"/>
        </w:rPr>
        <w:t xml:space="preserve"> </w:t>
      </w:r>
      <w:proofErr w:type="spellStart"/>
      <w:r>
        <w:rPr>
          <w:rFonts w:ascii="맑은 고딕" w:eastAsia="맑은 고딕" w:cs="맑은 고딕" w:hint="eastAsia"/>
          <w:color w:val="000000"/>
        </w:rPr>
        <w:t>클래스을</w:t>
      </w:r>
      <w:proofErr w:type="spellEnd"/>
      <w:r>
        <w:rPr>
          <w:rFonts w:ascii="맑은 고딕" w:eastAsia="맑은 고딕" w:cs="맑은 고딕" w:hint="eastAsia"/>
          <w:color w:val="000000"/>
        </w:rPr>
        <w:t xml:space="preserve"> 인자로 하는 execute 함수를 제공하고 있다. 개발자는 아래와 같이 서비스 클래스에서 </w:t>
      </w:r>
      <w:proofErr w:type="spellStart"/>
      <w:r>
        <w:rPr>
          <w:rFonts w:ascii="맑은 고딕" w:eastAsia="맑은 고딕" w:cs="맑은 고딕" w:hint="eastAsia"/>
          <w:color w:val="000000"/>
        </w:rPr>
        <w:t>SqlQueryCallback</w:t>
      </w:r>
      <w:proofErr w:type="spellEnd"/>
      <w:r>
        <w:rPr>
          <w:rFonts w:ascii="맑은 고딕" w:eastAsia="맑은 고딕" w:cs="맑은 고딕" w:hint="eastAsia"/>
          <w:color w:val="000000"/>
        </w:rPr>
        <w:t xml:space="preserve"> 클래스를 생성하고 </w:t>
      </w:r>
      <w:proofErr w:type="spellStart"/>
      <w:r>
        <w:rPr>
          <w:rFonts w:ascii="맑은 고딕" w:eastAsia="맑은 고딕" w:cs="맑은 고딕" w:hint="eastAsia"/>
          <w:color w:val="000000"/>
        </w:rPr>
        <w:t>SqlQuery</w:t>
      </w:r>
      <w:proofErr w:type="spellEnd"/>
      <w:r>
        <w:rPr>
          <w:rFonts w:ascii="맑은 고딕" w:eastAsia="맑은 고딕" w:cs="맑은 고딕" w:hint="eastAsia"/>
          <w:color w:val="000000"/>
        </w:rPr>
        <w:t xml:space="preserve"> 객체를 인자로 받는 </w:t>
      </w:r>
      <w:proofErr w:type="spellStart"/>
      <w:r>
        <w:rPr>
          <w:rFonts w:ascii="맑은 고딕" w:eastAsia="맑은 고딕" w:cs="맑은 고딕" w:hint="eastAsia"/>
          <w:color w:val="000000"/>
        </w:rPr>
        <w:t>doInSqlQuery</w:t>
      </w:r>
      <w:proofErr w:type="spellEnd"/>
      <w:r>
        <w:rPr>
          <w:rFonts w:ascii="맑은 고딕" w:eastAsia="맑은 고딕" w:cs="맑은 고딕" w:hint="eastAsia"/>
          <w:color w:val="000000"/>
        </w:rPr>
        <w:t xml:space="preserve"> 함수를 작성하여 사용할 수 있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17BBB" w:rsidTr="006C4EB7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17BBB" w:rsidRPr="001C5C96" w:rsidRDefault="006C4EB7" w:rsidP="006C4EB7">
            <w:pPr>
              <w:ind w:leftChars="71" w:left="142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74112" behindDoc="0" locked="0" layoutInCell="1" allowOverlap="1" wp14:anchorId="1B377DD4" wp14:editId="3AE2F8B8">
                      <wp:simplePos x="0" y="0"/>
                      <wp:positionH relativeFrom="column">
                        <wp:posOffset>4089267</wp:posOffset>
                      </wp:positionH>
                      <wp:positionV relativeFrom="paragraph">
                        <wp:posOffset>156416</wp:posOffset>
                      </wp:positionV>
                      <wp:extent cx="1630326" cy="782515"/>
                      <wp:effectExtent l="0" t="0" r="0" b="0"/>
                      <wp:wrapNone/>
                      <wp:docPr id="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30326" cy="78251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4CB0" w:rsidRPr="00BE2BE5" w:rsidRDefault="00784CB0" w:rsidP="00717BBB">
                                  <w:pPr>
                                    <w:adjustRightInd w:val="0"/>
                                    <w:jc w:val="left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사용자가 </w:t>
                                  </w:r>
                                  <w:proofErr w:type="spellStart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SqlQueryCallback</w:t>
                                  </w:r>
                                  <w:proofErr w:type="spellEnd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클래스를 구현하여 필요한 작업을 처리하도록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377DD4" id="_x0000_s1060" type="#_x0000_t202" style="position:absolute;left:0;text-align:left;margin-left:322pt;margin-top:12.3pt;width:128.35pt;height:61.6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" filled="f" stroked="f">
                      <v:textbox>
                        <w:txbxContent>
                          <w:p w:rsidR="00784CB0" w:rsidRPr="00BE2BE5" w:rsidRDefault="00784CB0" w:rsidP="00717BBB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사용자가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SqlQueryCallback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클래스를 구현하여 필요한 작업을 처리하도록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spellStart"/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SqlQueryClient</w:t>
            </w:r>
            <w:proofErr w:type="spellEnd"/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client = </w:t>
            </w:r>
            <w:proofErr w:type="spellStart"/>
            <w:r w:rsidR="00717BBB" w:rsidRPr="001C5C96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getComponent</w:t>
            </w:r>
            <w:proofErr w:type="spellEnd"/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(</w:t>
            </w:r>
            <w:proofErr w:type="spellStart"/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SqlQueryClient.</w:t>
            </w:r>
            <w:r w:rsidR="00717BBB"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proofErr w:type="spellEnd"/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75136" behindDoc="0" locked="0" layoutInCell="1" allowOverlap="1" wp14:anchorId="2C65DA9F" wp14:editId="5A80D350">
                      <wp:simplePos x="0" y="0"/>
                      <wp:positionH relativeFrom="column">
                        <wp:posOffset>3600893</wp:posOffset>
                      </wp:positionH>
                      <wp:positionV relativeFrom="paragraph">
                        <wp:posOffset>137042</wp:posOffset>
                      </wp:positionV>
                      <wp:extent cx="489098" cy="0"/>
                      <wp:effectExtent l="0" t="38100" r="63500" b="57150"/>
                      <wp:wrapNone/>
                      <wp:docPr id="6" name="직선 연결선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89098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C8F1800" id="직선 연결선 6" o:spid="_x0000_s1026" style="position:absolute;left:0;text-align:lef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3.55pt,10.8pt" to="322.05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" strokecolor="#4579b8 [3044]" strokeweight="1.5pt">
                      <v:stroke endarrow="oval"/>
                    </v:line>
                  </w:pict>
                </mc:Fallback>
              </mc:AlternateContent>
            </w:r>
            <w:proofErr w:type="spellStart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client.execute</w:t>
            </w:r>
            <w:proofErr w:type="spellEnd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(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SqlQueryCallback</w:t>
            </w:r>
            <w:proofErr w:type="spellEnd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&lt;List&lt;Map&lt;String, Object&gt;&gt;&gt; (){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lastRenderedPageBreak/>
              <w:t>public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proofErr w:type="spellStart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doInSqlQuery</w:t>
            </w:r>
            <w:proofErr w:type="spellEnd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(</w:t>
            </w:r>
            <w:proofErr w:type="spellStart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SqlQuery</w:t>
            </w:r>
            <w:proofErr w:type="spellEnd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sqlQuery</w:t>
            </w:r>
            <w:proofErr w:type="spellEnd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) {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09356E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// </w:t>
            </w:r>
            <w:proofErr w:type="spellStart"/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>sqlQuery</w:t>
            </w:r>
            <w:proofErr w:type="spellEnd"/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를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사용하여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필요한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작업을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수행한다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. 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09356E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ull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717BBB" w:rsidRPr="001C5C96" w:rsidRDefault="0009356E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  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717BBB" w:rsidRDefault="00717BBB" w:rsidP="006C4EB7">
            <w:pPr>
              <w:spacing w:beforeLines="30" w:before="72"/>
              <w:ind w:leftChars="71" w:left="142"/>
              <w:rPr>
                <w:rFonts w:ascii="맑은 고딕" w:eastAsia="맑은 고딕" w:cs="맑은 고딕"/>
                <w:color w:val="000000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</w:tc>
      </w:tr>
    </w:tbl>
    <w:p w:rsidR="00610120" w:rsidRPr="00610120" w:rsidRDefault="00610120" w:rsidP="00610120"/>
    <w:p w:rsidR="00E55FCA" w:rsidRDefault="00B830B3" w:rsidP="00E311F0">
      <w:pPr>
        <w:pStyle w:val="3"/>
      </w:pPr>
      <w:bookmarkStart w:id="78" w:name="_Toc349069675"/>
      <w:r>
        <w:rPr>
          <w:rFonts w:hint="eastAsia"/>
        </w:rPr>
        <w:t xml:space="preserve">단일 </w:t>
      </w:r>
      <w:proofErr w:type="spellStart"/>
      <w:r>
        <w:rPr>
          <w:rFonts w:hint="eastAsia"/>
        </w:rPr>
        <w:t>트랜젝션</w:t>
      </w:r>
      <w:proofErr w:type="spellEnd"/>
      <w:r>
        <w:rPr>
          <w:rFonts w:hint="eastAsia"/>
        </w:rPr>
        <w:t xml:space="preserve"> 처리</w:t>
      </w:r>
      <w:r w:rsidR="00BD0E31">
        <w:rPr>
          <w:rFonts w:hint="eastAsia"/>
        </w:rPr>
        <w:t xml:space="preserve"> </w:t>
      </w:r>
      <w:proofErr w:type="spellStart"/>
      <w:r w:rsidR="00BD0E31">
        <w:rPr>
          <w:rFonts w:hint="eastAsia"/>
        </w:rPr>
        <w:t>u</w:t>
      </w:r>
      <w:r w:rsidR="00BD0E31">
        <w:t>nitOfWork</w:t>
      </w:r>
      <w:bookmarkEnd w:id="78"/>
      <w:proofErr w:type="spellEnd"/>
    </w:p>
    <w:p w:rsidR="00DE73B3" w:rsidRDefault="002525C3" w:rsidP="001B63FC">
      <w:pPr>
        <w:rPr>
          <w:rFonts w:ascii="맑은 고딕" w:eastAsia="맑은 고딕" w:cs="맑은 고딕"/>
          <w:color w:val="000000"/>
          <w:kern w:val="0"/>
          <w:szCs w:val="20"/>
        </w:rPr>
      </w:pPr>
      <w:proofErr w:type="spellStart"/>
      <w:r>
        <w:rPr>
          <w:rFonts w:hint="eastAsia"/>
        </w:rPr>
        <w:t>SqlQueryClient</w:t>
      </w:r>
      <w:proofErr w:type="spellEnd"/>
      <w:r>
        <w:rPr>
          <w:rFonts w:hint="eastAsia"/>
        </w:rPr>
        <w:t xml:space="preserve"> 의 가장 큰 특징은 비즈니스 </w:t>
      </w:r>
      <w:proofErr w:type="spellStart"/>
      <w:r>
        <w:rPr>
          <w:rFonts w:hint="eastAsia"/>
        </w:rPr>
        <w:t>로직을</w:t>
      </w:r>
      <w:proofErr w:type="spellEnd"/>
      <w:r>
        <w:rPr>
          <w:rFonts w:hint="eastAsia"/>
        </w:rPr>
        <w:t xml:space="preserve"> 포함하는 스크립트를 단일 트랜잭션 단위로 처리하는 기능이다. 특히 동적 스크립트 언어인</w:t>
      </w:r>
      <w:r>
        <w:t xml:space="preserve"> Groovy</w:t>
      </w:r>
      <w:r>
        <w:rPr>
          <w:rFonts w:hint="eastAsia"/>
        </w:rPr>
        <w:t xml:space="preserve"> 기반의 스크립트를 지원하여 코드의 컴파일 또는 서버의 재 시작 없이 동적으로 </w:t>
      </w:r>
      <w:r w:rsidR="00B04201">
        <w:rPr>
          <w:rFonts w:hint="eastAsia"/>
        </w:rPr>
        <w:t>수정된 코드를 실행할 수 있다.</w:t>
      </w:r>
      <w:r w:rsidR="00B04201">
        <w:t xml:space="preserve"> </w:t>
      </w:r>
      <w:r w:rsidR="002F5A00">
        <w:rPr>
          <w:rFonts w:hint="eastAsia"/>
        </w:rPr>
        <w:t xml:space="preserve">참고로 이 함수는 </w:t>
      </w:r>
      <w:r w:rsidR="001B63FC">
        <w:rPr>
          <w:rFonts w:hint="eastAsia"/>
        </w:rPr>
        <w:t xml:space="preserve">단일 트랜잭션 단위로 실행되기 때문에 트랜잭션이 </w:t>
      </w:r>
      <w:r w:rsidR="001B63FC" w:rsidRPr="001B63FC">
        <w:rPr>
          <w:rFonts w:hint="eastAsia"/>
          <w:szCs w:val="20"/>
        </w:rPr>
        <w:t xml:space="preserve">선언된 서비스 함수에서 호출하는 경우는 </w:t>
      </w:r>
      <w:proofErr w:type="spellStart"/>
      <w:r w:rsidR="001B63FC" w:rsidRPr="001B63FC">
        <w:rPr>
          <w:rFonts w:ascii="맑은 고딕" w:eastAsia="맑은 고딕" w:cs="맑은 고딕"/>
          <w:color w:val="000000"/>
          <w:kern w:val="0"/>
          <w:szCs w:val="20"/>
        </w:rPr>
        <w:t>unitOfWorkWithoutTransaction</w:t>
      </w:r>
      <w:proofErr w:type="spellEnd"/>
      <w:r w:rsidR="001B63FC" w:rsidRPr="001B63FC">
        <w:rPr>
          <w:rFonts w:ascii="맑은 고딕" w:eastAsia="맑은 고딕" w:cs="맑은 고딕"/>
          <w:color w:val="000000"/>
          <w:kern w:val="0"/>
          <w:szCs w:val="20"/>
        </w:rPr>
        <w:t xml:space="preserve">() </w:t>
      </w:r>
      <w:r w:rsidR="001B63FC" w:rsidRPr="001B63FC">
        <w:rPr>
          <w:rFonts w:ascii="맑은 고딕" w:eastAsia="맑은 고딕" w:cs="맑은 고딕" w:hint="eastAsia"/>
          <w:color w:val="000000"/>
          <w:kern w:val="0"/>
          <w:szCs w:val="20"/>
        </w:rPr>
        <w:t>함수를 호출하여야 한다.</w:t>
      </w:r>
    </w:p>
    <w:p w:rsidR="00AE7C0F" w:rsidRDefault="00DE73B3" w:rsidP="001B63FC">
      <w:r>
        <w:rPr>
          <w:rFonts w:hint="eastAsia"/>
          <w:noProof/>
        </w:rPr>
        <w:t xml:space="preserve"> </w:t>
      </w:r>
    </w:p>
    <w:p w:rsidR="00C4652C" w:rsidRPr="0009356E" w:rsidRDefault="00C4652C" w:rsidP="0009356E">
      <w:pPr>
        <w:ind w:firstLineChars="100" w:firstLine="160"/>
        <w:rPr>
          <w:rFonts w:ascii="맑은 고딕" w:eastAsia="맑은 고딕" w:cs="맑은 고딕"/>
          <w:color w:val="000000"/>
          <w:kern w:val="0"/>
          <w:sz w:val="16"/>
          <w:szCs w:val="18"/>
        </w:rPr>
      </w:pPr>
      <w:proofErr w:type="gramStart"/>
      <w:r w:rsidRPr="0009356E">
        <w:rPr>
          <w:rFonts w:ascii="맑은 고딕" w:eastAsia="맑은 고딕" w:cs="맑은 고딕"/>
          <w:b/>
          <w:bCs/>
          <w:color w:val="7F0055"/>
          <w:kern w:val="0"/>
          <w:sz w:val="16"/>
          <w:szCs w:val="18"/>
        </w:rPr>
        <w:t>public</w:t>
      </w:r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 Object</w:t>
      </w:r>
      <w:proofErr w:type="gramEnd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</w:t>
      </w:r>
      <w:proofErr w:type="spellStart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unitOfWorkWithoutTransaction</w:t>
      </w:r>
      <w:proofErr w:type="spellEnd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( String </w:t>
      </w:r>
      <w:proofErr w:type="spellStart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scriptName</w:t>
      </w:r>
      <w:proofErr w:type="spellEnd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, String </w:t>
      </w:r>
      <w:proofErr w:type="spellStart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methodName</w:t>
      </w:r>
      <w:proofErr w:type="spellEnd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,  Object... parameters );</w:t>
      </w:r>
    </w:p>
    <w:p w:rsidR="002F5A00" w:rsidRPr="0009356E" w:rsidRDefault="0009356E" w:rsidP="00DE73B3">
      <w:pPr>
        <w:ind w:firstLineChars="100" w:firstLine="140"/>
        <w:rPr>
          <w:rFonts w:ascii="맑은 고딕" w:eastAsia="맑은 고딕" w:cs="맑은 고딕"/>
          <w:color w:val="000000"/>
          <w:kern w:val="0"/>
          <w:sz w:val="16"/>
          <w:szCs w:val="18"/>
        </w:rPr>
      </w:pP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0FA7E29" wp14:editId="34C6D179">
                <wp:simplePos x="0" y="0"/>
                <wp:positionH relativeFrom="column">
                  <wp:posOffset>1396350</wp:posOffset>
                </wp:positionH>
                <wp:positionV relativeFrom="paragraph">
                  <wp:posOffset>204913</wp:posOffset>
                </wp:positionV>
                <wp:extent cx="277776" cy="489053"/>
                <wp:effectExtent l="38100" t="0" r="27305" b="63500"/>
                <wp:wrapNone/>
                <wp:docPr id="271" name="직선 연결선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7776" cy="48905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524AD1C" id="직선 연결선 271" o:spid="_x0000_s1026" style="position:absolute;left:0;text-align:left;flip:x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95pt,16.15pt" to="131.8pt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575D29C1" wp14:editId="2C17B84B">
                <wp:simplePos x="0" y="0"/>
                <wp:positionH relativeFrom="column">
                  <wp:posOffset>2352955</wp:posOffset>
                </wp:positionH>
                <wp:positionV relativeFrom="paragraph">
                  <wp:posOffset>204810</wp:posOffset>
                </wp:positionV>
                <wp:extent cx="197411" cy="482009"/>
                <wp:effectExtent l="38100" t="0" r="31750" b="51435"/>
                <wp:wrapNone/>
                <wp:docPr id="273" name="직선 연결선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7411" cy="48200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1D23AD" id="직선 연결선 273" o:spid="_x0000_s1026" style="position:absolute;left:0;text-align:left;flip:x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5.25pt,16.15pt" to="200.8pt,5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2505CD4B" wp14:editId="6AA18AFD">
                <wp:simplePos x="0" y="0"/>
                <wp:positionH relativeFrom="column">
                  <wp:posOffset>3916931</wp:posOffset>
                </wp:positionH>
                <wp:positionV relativeFrom="paragraph">
                  <wp:posOffset>205061</wp:posOffset>
                </wp:positionV>
                <wp:extent cx="57150" cy="489053"/>
                <wp:effectExtent l="38100" t="0" r="19050" b="63500"/>
                <wp:wrapNone/>
                <wp:docPr id="275" name="직선 연결선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150" cy="48905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1C3A87" id="직선 연결선 275" o:spid="_x0000_s1026" style="position:absolute;left:0;text-align:left;flip:x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8.4pt,16.15pt" to="312.9pt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proofErr w:type="gramStart"/>
      <w:r w:rsidR="002F5A00" w:rsidRPr="0009356E">
        <w:rPr>
          <w:rFonts w:ascii="맑은 고딕" w:eastAsia="맑은 고딕" w:cs="맑은 고딕"/>
          <w:b/>
          <w:bCs/>
          <w:color w:val="7F0055"/>
          <w:kern w:val="0"/>
          <w:sz w:val="16"/>
          <w:szCs w:val="18"/>
        </w:rPr>
        <w:t>public</w:t>
      </w:r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 Object</w:t>
      </w:r>
      <w:proofErr w:type="gramEnd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</w:t>
      </w:r>
      <w:proofErr w:type="spellStart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unitOfWork</w:t>
      </w:r>
      <w:proofErr w:type="spellEnd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( String </w:t>
      </w:r>
      <w:proofErr w:type="spellStart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scriptName</w:t>
      </w:r>
      <w:proofErr w:type="spellEnd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, String </w:t>
      </w:r>
      <w:proofErr w:type="spellStart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methodName</w:t>
      </w:r>
      <w:proofErr w:type="spellEnd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,  Object... parameters );</w:t>
      </w:r>
    </w:p>
    <w:p w:rsidR="002F5A00" w:rsidRDefault="002F5A00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2F5A00" w:rsidRDefault="0009356E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14720" behindDoc="0" locked="0" layoutInCell="1" allowOverlap="1" wp14:anchorId="08982345" wp14:editId="4F8DB687">
                <wp:simplePos x="0" y="0"/>
                <wp:positionH relativeFrom="column">
                  <wp:posOffset>2275367</wp:posOffset>
                </wp:positionH>
                <wp:positionV relativeFrom="paragraph">
                  <wp:posOffset>154956</wp:posOffset>
                </wp:positionV>
                <wp:extent cx="1095375" cy="467832"/>
                <wp:effectExtent l="0" t="0" r="9525" b="8890"/>
                <wp:wrapNone/>
                <wp:docPr id="274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5375" cy="46783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84CB0" w:rsidRPr="0009356E" w:rsidRDefault="00784CB0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스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크립트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내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부의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함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982345" id="_x0000_s1061" type="#_x0000_t202" style="position:absolute;margin-left:179.15pt;margin-top:12.2pt;width:86.25pt;height:36.85p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" stroked="f">
                <v:textbox>
                  <w:txbxContent>
                    <w:p w:rsidR="00784CB0" w:rsidRPr="0009356E" w:rsidRDefault="00784CB0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스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크립트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내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부의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함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수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5676A393" wp14:editId="206E2236">
                <wp:simplePos x="0" y="0"/>
                <wp:positionH relativeFrom="column">
                  <wp:posOffset>3765210</wp:posOffset>
                </wp:positionH>
                <wp:positionV relativeFrom="paragraph">
                  <wp:posOffset>168364</wp:posOffset>
                </wp:positionV>
                <wp:extent cx="1257300" cy="514350"/>
                <wp:effectExtent l="0" t="0" r="0" b="0"/>
                <wp:wrapNone/>
                <wp:docPr id="27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84CB0" w:rsidRPr="0009356E" w:rsidRDefault="00784CB0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함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수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</w:t>
                            </w:r>
                            <w:proofErr w:type="spellStart"/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시</w:t>
                            </w:r>
                            <w:proofErr w:type="spellEnd"/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전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달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</w:t>
                            </w:r>
                            <w:proofErr w:type="spellStart"/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파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라메터</w:t>
                            </w:r>
                            <w:proofErr w:type="spellEnd"/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76A393" id="_x0000_s1062" type="#_x0000_t202" style="position:absolute;margin-left:296.45pt;margin-top:13.25pt;width:99pt;height:40.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" stroked="f">
                <v:textbox>
                  <w:txbxContent>
                    <w:p w:rsidR="00784CB0" w:rsidRPr="0009356E" w:rsidRDefault="00784CB0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함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수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</w:t>
                      </w:r>
                      <w:proofErr w:type="spellStart"/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시</w:t>
                      </w:r>
                      <w:proofErr w:type="spellEnd"/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전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달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</w:t>
                      </w:r>
                      <w:proofErr w:type="spellStart"/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파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라메터</w:t>
                      </w:r>
                      <w:proofErr w:type="spellEnd"/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값</w:t>
                      </w:r>
                    </w:p>
                  </w:txbxContent>
                </v:textbox>
              </v:shap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891FC9" w:rsidRDefault="0009356E" w:rsidP="002F5A00"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 wp14:anchorId="58BD1091" wp14:editId="683173CC">
                <wp:simplePos x="0" y="0"/>
                <wp:positionH relativeFrom="column">
                  <wp:posOffset>1025644</wp:posOffset>
                </wp:positionH>
                <wp:positionV relativeFrom="paragraph">
                  <wp:posOffset>38395</wp:posOffset>
                </wp:positionV>
                <wp:extent cx="1325880" cy="276225"/>
                <wp:effectExtent l="0" t="0" r="7620" b="9525"/>
                <wp:wrapNone/>
                <wp:docPr id="272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588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84CB0" w:rsidRPr="0009356E" w:rsidRDefault="00784CB0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스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크립트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파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BD1091" id="_x0000_s1063" type="#_x0000_t202" style="position:absolute;left:0;text-align:left;margin-left:80.75pt;margin-top:3pt;width:104.4pt;height:21.75pt;z-index:2516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" stroked="f">
                <v:textbox>
                  <w:txbxContent>
                    <w:p w:rsidR="00784CB0" w:rsidRPr="0009356E" w:rsidRDefault="00784CB0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스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크립트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파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일</w:t>
                      </w:r>
                    </w:p>
                  </w:txbxContent>
                </v:textbox>
              </v:shap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E92E69" w:rsidRDefault="00E92E69" w:rsidP="00E92E69"/>
    <w:p w:rsidR="00E92E69" w:rsidRDefault="00E92E69" w:rsidP="00501621">
      <w:pPr>
        <w:keepNext/>
        <w:jc w:val="center"/>
        <w:rPr>
          <w:b/>
        </w:rPr>
      </w:pPr>
      <w:r>
        <w:object w:dxaOrig="13171" w:dyaOrig="5357">
          <v:shape id="_x0000_i1058" type="#_x0000_t75" style="width:486.65pt;height:198.2pt" o:ole="">
            <v:imagedata r:id="rId93" o:title=""/>
          </v:shape>
          <o:OLEObject Type="Embed" ProgID="Visio.Drawing.11" ShapeID="_x0000_i1058" DrawAspect="Content" ObjectID="_1423056360" r:id="rId94"/>
        </w:object>
      </w:r>
      <w:r w:rsidRPr="00064970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225548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34</w:t>
      </w:r>
      <w:r w:rsidR="00975369">
        <w:rPr>
          <w:b/>
        </w:rPr>
        <w:fldChar w:fldCharType="end"/>
      </w:r>
      <w:r w:rsidR="00717BBB">
        <w:rPr>
          <w:b/>
        </w:rPr>
        <w:t xml:space="preserve"> </w:t>
      </w:r>
      <w:r w:rsidR="00717BBB">
        <w:rPr>
          <w:rFonts w:hint="eastAsia"/>
          <w:b/>
        </w:rPr>
        <w:t xml:space="preserve">스크립트를 이용한 </w:t>
      </w:r>
      <w:proofErr w:type="spellStart"/>
      <w:r w:rsidR="00717BBB">
        <w:rPr>
          <w:b/>
        </w:rPr>
        <w:t>SqlQueryClient</w:t>
      </w:r>
      <w:proofErr w:type="spellEnd"/>
    </w:p>
    <w:p w:rsidR="00717BBB" w:rsidRDefault="00717BBB" w:rsidP="00717BB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1C235971" wp14:editId="132AF342">
                <wp:simplePos x="0" y="0"/>
                <wp:positionH relativeFrom="column">
                  <wp:posOffset>-70485</wp:posOffset>
                </wp:positionH>
                <wp:positionV relativeFrom="paragraph">
                  <wp:posOffset>100433</wp:posOffset>
                </wp:positionV>
                <wp:extent cx="3988435" cy="278780"/>
                <wp:effectExtent l="0" t="0" r="0" b="6985"/>
                <wp:wrapNone/>
                <wp:docPr id="303" name="Text Box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278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717BBB" w:rsidRDefault="00784CB0">
                            <w:pPr>
                              <w:rPr>
                                <w:i/>
                                <w:sz w:val="18"/>
                              </w:rPr>
                            </w:pPr>
                            <w:proofErr w:type="spellStart"/>
                            <w:proofErr w:type="gramStart"/>
                            <w:r w:rsidRPr="00717BBB">
                              <w:rPr>
                                <w:i/>
                                <w:sz w:val="18"/>
                              </w:rPr>
                              <w:t>j</w:t>
                            </w:r>
                            <w:r w:rsidRPr="00717BBB">
                              <w:rPr>
                                <w:rFonts w:hint="eastAsia"/>
                                <w:i/>
                                <w:sz w:val="18"/>
                              </w:rPr>
                              <w:t>dbc-</w:t>
                            </w:r>
                            <w:r w:rsidRPr="00717BBB">
                              <w:rPr>
                                <w:i/>
                                <w:sz w:val="18"/>
                              </w:rPr>
                              <w:t>test.jsp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235971" id="Text Box 303" o:spid="_x0000_s1064" type="#_x0000_t202" style="position:absolute;left:0;text-align:left;margin-left:-5.55pt;margin-top:7.9pt;width:314.05pt;height:21.95p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" fillcolor="white [3201]" stroked="f" strokeweight=".5pt">
                <v:textbox>
                  <w:txbxContent>
                    <w:p w:rsidR="00784CB0" w:rsidRPr="00717BBB" w:rsidRDefault="00784CB0">
                      <w:pPr>
                        <w:rPr>
                          <w:i/>
                          <w:sz w:val="18"/>
                        </w:rPr>
                      </w:pPr>
                      <w:proofErr w:type="spellStart"/>
                      <w:proofErr w:type="gramStart"/>
                      <w:r w:rsidRPr="00717BBB">
                        <w:rPr>
                          <w:i/>
                          <w:sz w:val="18"/>
                        </w:rPr>
                        <w:t>j</w:t>
                      </w:r>
                      <w:r w:rsidRPr="00717BBB">
                        <w:rPr>
                          <w:rFonts w:hint="eastAsia"/>
                          <w:i/>
                          <w:sz w:val="18"/>
                        </w:rPr>
                        <w:t>dbc-</w:t>
                      </w:r>
                      <w:r w:rsidRPr="00717BBB">
                        <w:rPr>
                          <w:i/>
                          <w:sz w:val="18"/>
                        </w:rPr>
                        <w:t>test.jsp</w:t>
                      </w:r>
                      <w:proofErr w:type="spellEnd"/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17BBB" w:rsidTr="00717BBB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@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age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proofErr w:type="spellStart"/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contentType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text/html; charset=utf-8"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proofErr w:type="spellStart"/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pageEncoding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@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age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import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architecture.ee.services.*</w:t>
            </w:r>
            <w:proofErr w:type="gramStart"/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,architecture.ee.web.util.WebApplicationHelper</w:t>
            </w:r>
            <w:proofErr w:type="gramEnd"/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tml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ead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title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proofErr w:type="spell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unitOfWork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 w:hint="eastAsia"/>
                <w:color w:val="000000"/>
                <w:sz w:val="16"/>
              </w:rPr>
              <w:t>테스트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title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09356E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72064" behindDoc="0" locked="0" layoutInCell="1" allowOverlap="1" wp14:anchorId="74B93419" wp14:editId="0010937B">
                      <wp:simplePos x="0" y="0"/>
                      <wp:positionH relativeFrom="column">
                        <wp:posOffset>2432169</wp:posOffset>
                      </wp:positionH>
                      <wp:positionV relativeFrom="paragraph">
                        <wp:posOffset>19316</wp:posOffset>
                      </wp:positionV>
                      <wp:extent cx="3014345" cy="679834"/>
                      <wp:effectExtent l="0" t="0" r="0" b="6350"/>
                      <wp:wrapNone/>
                      <wp:docPr id="10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14345" cy="67983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4CB0" w:rsidRPr="00BE2BE5" w:rsidRDefault="00784CB0" w:rsidP="00717BBB">
                                  <w:pPr>
                                    <w:adjustRightInd w:val="0"/>
                                    <w:jc w:val="left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스크립트 이름, 호출할 함수 이름, 그리고 호출 함수 </w:t>
                                  </w:r>
                                  <w:proofErr w:type="spellStart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파라메터를</w:t>
                                  </w:r>
                                  <w:proofErr w:type="spellEnd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인자로 </w:t>
                                  </w:r>
                                  <w:proofErr w:type="spellStart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unitOfWork</w:t>
                                  </w:r>
                                  <w:proofErr w:type="spellEnd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를</w:t>
                                  </w:r>
                                  <w:proofErr w:type="spellEnd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호출한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B93419" id="_x0000_s1065" type="#_x0000_t202" style="position:absolute;left:0;text-align:left;margin-left:191.5pt;margin-top:1.5pt;width:237.35pt;height:53.5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" filled="f" stroked="f">
                      <v:textbox>
                        <w:txbxContent>
                          <w:p w:rsidR="00784CB0" w:rsidRPr="00BE2BE5" w:rsidRDefault="00784CB0" w:rsidP="00717BBB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스크립트 이름, 호출할 함수 이름, 그리고 호출 함수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파라메터를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인자로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unitOfWork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를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호출한다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17BBB"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="00717BBB"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="00717BBB" w:rsidRPr="00F242DB">
              <w:rPr>
                <w:rFonts w:ascii="맑은 고딕" w:eastAsia="맑은 고딕" w:cs="맑은 고딕"/>
                <w:color w:val="3F7F7F"/>
                <w:sz w:val="16"/>
              </w:rPr>
              <w:t>head</w:t>
            </w:r>
            <w:r w:rsidR="00717BBB"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body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proofErr w:type="spell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unitOfWork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 w:hint="eastAsia"/>
                <w:color w:val="000000"/>
                <w:sz w:val="16"/>
              </w:rPr>
              <w:t>테스트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73088" behindDoc="0" locked="0" layoutInCell="1" allowOverlap="1" wp14:anchorId="16F6747B" wp14:editId="07DF5F44">
                      <wp:simplePos x="0" y="0"/>
                      <wp:positionH relativeFrom="column">
                        <wp:posOffset>3376246</wp:posOffset>
                      </wp:positionH>
                      <wp:positionV relativeFrom="paragraph">
                        <wp:posOffset>90992</wp:posOffset>
                      </wp:positionV>
                      <wp:extent cx="100219" cy="622998"/>
                      <wp:effectExtent l="0" t="38100" r="52705" b="24765"/>
                      <wp:wrapNone/>
                      <wp:docPr id="12" name="직선 연결선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00219" cy="622998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BC403E4" id="직선 연결선 12" o:spid="_x0000_s1026" style="position:absolute;left:0;text-align:left;flip:y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5.85pt,7.15pt" to="273.75pt,5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proofErr w:type="spell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SqlQueryClient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client =  </w:t>
            </w:r>
            <w:proofErr w:type="spell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WebApplicationHelper.getComponent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(</w:t>
            </w:r>
            <w:proofErr w:type="spell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SqlQueryClient.</w:t>
            </w:r>
            <w:r w:rsidRPr="00F242D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) ;    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=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proofErr w:type="gram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client.unitOfWork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(</w:t>
            </w:r>
            <w:proofErr w:type="gramEnd"/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</w:t>
            </w:r>
            <w:proofErr w:type="spellStart"/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unitofwork.SqlQueryTest</w:t>
            </w:r>
            <w:proofErr w:type="spellEnd"/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</w:t>
            </w:r>
            <w:proofErr w:type="spellStart"/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getTableNames</w:t>
            </w:r>
            <w:proofErr w:type="spellEnd"/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V%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)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body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717BBB" w:rsidRDefault="00717BBB" w:rsidP="00717BBB">
            <w:pPr>
              <w:spacing w:beforeLines="30" w:before="72"/>
              <w:ind w:leftChars="71" w:left="142"/>
            </w:pP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tml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</w:tc>
      </w:tr>
    </w:tbl>
    <w:p w:rsidR="004A2506" w:rsidRDefault="004A2506" w:rsidP="00130A86"/>
    <w:p w:rsidR="00130A86" w:rsidRDefault="005831AF" w:rsidP="00130A86">
      <w:pPr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hint="eastAsia"/>
        </w:rPr>
        <w:t>스크립트 파일을 명시적으로 지정하지 않으면 디폴트로 WEB-INF/groovy 경로를 검색하도록 되어 있다.</w:t>
      </w:r>
      <w:r w:rsidR="00182202">
        <w:t xml:space="preserve"> </w:t>
      </w:r>
      <w:r w:rsidR="00182202">
        <w:rPr>
          <w:rFonts w:hint="eastAsia"/>
        </w:rPr>
        <w:t>스크립트는 수정의 경우에 동적으로 반영되며 그 외의 경우는 서버를 재 기동하여야 한다.</w:t>
      </w:r>
      <w:r w:rsidR="00077485">
        <w:t xml:space="preserve"> </w:t>
      </w:r>
      <w:r w:rsidR="00077485">
        <w:rPr>
          <w:rFonts w:hint="eastAsia"/>
        </w:rPr>
        <w:t xml:space="preserve">스크립트는 자바 언어와 호환되며 아래와 같이 </w:t>
      </w:r>
      <w:proofErr w:type="spellStart"/>
      <w:r w:rsidR="00077485">
        <w:rPr>
          <w:rFonts w:ascii="맑은 고딕" w:eastAsia="맑은 고딕" w:cs="맑은 고딕"/>
          <w:kern w:val="0"/>
          <w:sz w:val="18"/>
          <w:szCs w:val="18"/>
        </w:rPr>
        <w:t>UnitOfWorkForSqlQuery</w:t>
      </w:r>
      <w:proofErr w:type="spellEnd"/>
      <w:r w:rsidR="00077485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proofErr w:type="spellStart"/>
      <w:r w:rsidR="00077485">
        <w:rPr>
          <w:rFonts w:ascii="맑은 고딕" w:eastAsia="맑은 고딕" w:cs="맑은 고딕" w:hint="eastAsia"/>
          <w:kern w:val="0"/>
          <w:sz w:val="18"/>
          <w:szCs w:val="18"/>
        </w:rPr>
        <w:t>클래스을</w:t>
      </w:r>
      <w:proofErr w:type="spellEnd"/>
      <w:r w:rsidR="00077485">
        <w:rPr>
          <w:rFonts w:ascii="맑은 고딕" w:eastAsia="맑은 고딕" w:cs="맑은 고딕" w:hint="eastAsia"/>
          <w:kern w:val="0"/>
          <w:sz w:val="18"/>
          <w:szCs w:val="18"/>
        </w:rPr>
        <w:t xml:space="preserve"> 확장하여 사용한다.</w:t>
      </w:r>
    </w:p>
    <w:p w:rsidR="0090364A" w:rsidRDefault="0090364A" w:rsidP="00130A86">
      <w:pPr>
        <w:rPr>
          <w:rFonts w:ascii="맑은 고딕" w:eastAsia="맑은 고딕" w:cs="맑은 고딕"/>
          <w:kern w:val="0"/>
          <w:sz w:val="18"/>
          <w:szCs w:val="18"/>
        </w:rPr>
      </w:pPr>
      <w:r w:rsidRPr="0018220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 wp14:anchorId="4B710A74" wp14:editId="4AAAE28D">
                <wp:simplePos x="0" y="0"/>
                <wp:positionH relativeFrom="column">
                  <wp:posOffset>-68580</wp:posOffset>
                </wp:positionH>
                <wp:positionV relativeFrom="paragraph">
                  <wp:posOffset>38203</wp:posOffset>
                </wp:positionV>
                <wp:extent cx="3988435" cy="321310"/>
                <wp:effectExtent l="0" t="0" r="0" b="2540"/>
                <wp:wrapNone/>
                <wp:docPr id="306" name="Text Box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213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90364A" w:rsidRDefault="00784CB0" w:rsidP="0018220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364A">
                              <w:rPr>
                                <w:rFonts w:hint="eastAsia"/>
                                <w:i/>
                                <w:sz w:val="18"/>
                              </w:rPr>
                              <w:t>WEB-INF/groovy/</w:t>
                            </w:r>
                            <w:proofErr w:type="spellStart"/>
                            <w:r w:rsidRPr="0090364A">
                              <w:rPr>
                                <w:rFonts w:hint="eastAsia"/>
                                <w:i/>
                                <w:sz w:val="18"/>
                              </w:rPr>
                              <w:t>unitofwork</w:t>
                            </w:r>
                            <w:proofErr w:type="spellEnd"/>
                            <w:r w:rsidRPr="0090364A">
                              <w:rPr>
                                <w:rFonts w:hint="eastAsia"/>
                                <w:i/>
                                <w:sz w:val="18"/>
                              </w:rPr>
                              <w:t>/</w:t>
                            </w:r>
                            <w:proofErr w:type="spellStart"/>
                            <w:r w:rsidRPr="0090364A">
                              <w:rPr>
                                <w:rFonts w:hint="eastAsia"/>
                                <w:i/>
                                <w:sz w:val="18"/>
                              </w:rPr>
                              <w:t>SqlQueryTest.groovy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710A74" id="Text Box 306" o:spid="_x0000_s1066" type="#_x0000_t202" style="position:absolute;left:0;text-align:left;margin-left:-5.4pt;margin-top:3pt;width:314.05pt;height:25.3p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" filled="f" stroked="f" strokeweight=".5pt">
                <v:textbox>
                  <w:txbxContent>
                    <w:p w:rsidR="00784CB0" w:rsidRPr="0090364A" w:rsidRDefault="00784CB0" w:rsidP="00182202">
                      <w:pPr>
                        <w:rPr>
                          <w:i/>
                          <w:sz w:val="18"/>
                        </w:rPr>
                      </w:pPr>
                      <w:r w:rsidRPr="0090364A">
                        <w:rPr>
                          <w:rFonts w:hint="eastAsia"/>
                          <w:i/>
                          <w:sz w:val="18"/>
                        </w:rPr>
                        <w:t>WEB-INF/groovy/</w:t>
                      </w:r>
                      <w:proofErr w:type="spellStart"/>
                      <w:r w:rsidRPr="0090364A">
                        <w:rPr>
                          <w:rFonts w:hint="eastAsia"/>
                          <w:i/>
                          <w:sz w:val="18"/>
                        </w:rPr>
                        <w:t>unitofwork</w:t>
                      </w:r>
                      <w:proofErr w:type="spellEnd"/>
                      <w:r w:rsidRPr="0090364A">
                        <w:rPr>
                          <w:rFonts w:hint="eastAsia"/>
                          <w:i/>
                          <w:sz w:val="18"/>
                        </w:rPr>
                        <w:t>/</w:t>
                      </w:r>
                      <w:proofErr w:type="spellStart"/>
                      <w:r w:rsidRPr="0090364A">
                        <w:rPr>
                          <w:rFonts w:hint="eastAsia"/>
                          <w:i/>
                          <w:sz w:val="18"/>
                        </w:rPr>
                        <w:t>SqlQueryTest.groovy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364A" w:rsidTr="00717BBB">
        <w:tc>
          <w:tcPr>
            <w:tcW w:w="9224" w:type="dxa"/>
            <w:shd w:val="clear" w:color="auto" w:fill="F2F2F2" w:themeFill="background1" w:themeFillShade="F2"/>
          </w:tcPr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package </w:t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unitofwork</w:t>
            </w:r>
            <w:proofErr w:type="spellEnd"/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import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groovy.io.FileType</w:t>
            </w:r>
            <w:proofErr w:type="spellEnd"/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import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architecture.ee.services.support.UnitOfWorkForSqlQuery</w:t>
            </w:r>
            <w:proofErr w:type="spellEnd"/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gram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import</w:t>
            </w:r>
            <w:proofErr w:type="gram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architecture.ee.jdbc.sqlquery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.*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class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qlQueryTest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extends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UnitOfWorkForSqlQuery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{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def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getTableNames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String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){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 xml:space="preserve">    </w:t>
            </w:r>
            <w:proofErr w:type="spellStart"/>
            <w:proofErr w:type="gram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rintln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(</w:t>
            </w:r>
            <w:proofErr w:type="gram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"hello what the hell !!" 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rintln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( "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getTableNames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called with </w:t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arams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: " +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 )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 xml:space="preserve">return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qlQuery.list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"BUSINESS.SELECT_TABLENAMES_LIKE_NAME",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)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}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lastRenderedPageBreak/>
              <w:tab/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def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getTableData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String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){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qlQueryHelper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helper = new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qlQueryHelper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(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helper.additionalParameter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"TABLE_NAME",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 xml:space="preserve">List&lt;Map&lt;String, Object&gt;&gt; list =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helper.list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qlQuery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, "BUSINESS.SELECT_TABLE"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return list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}</w:t>
            </w:r>
          </w:p>
          <w:p w:rsidR="0090364A" w:rsidRP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}</w:t>
            </w:r>
          </w:p>
        </w:tc>
      </w:tr>
    </w:tbl>
    <w:p w:rsidR="006D514B" w:rsidRDefault="006D514B" w:rsidP="006D514B">
      <w:bookmarkStart w:id="79" w:name="_Toc348515686"/>
      <w:bookmarkStart w:id="80" w:name="_Toc348515747"/>
      <w:bookmarkEnd w:id="79"/>
      <w:bookmarkEnd w:id="80"/>
    </w:p>
    <w:p w:rsidR="00B830B3" w:rsidRDefault="00B830B3" w:rsidP="00935C67">
      <w:pPr>
        <w:pStyle w:val="2"/>
      </w:pPr>
      <w:bookmarkStart w:id="81" w:name="_Toc349069676"/>
      <w:proofErr w:type="spellStart"/>
      <w:r>
        <w:rPr>
          <w:rFonts w:hint="eastAsia"/>
        </w:rPr>
        <w:t>Springframework</w:t>
      </w:r>
      <w:proofErr w:type="spellEnd"/>
      <w:r>
        <w:rPr>
          <w:rFonts w:hint="eastAsia"/>
        </w:rPr>
        <w:t xml:space="preserve"> </w:t>
      </w:r>
      <w:r w:rsidR="007F6728">
        <w:rPr>
          <w:rFonts w:hint="eastAsia"/>
        </w:rPr>
        <w:t xml:space="preserve">기술 기반 </w:t>
      </w:r>
      <w:r>
        <w:rPr>
          <w:rFonts w:hint="eastAsia"/>
        </w:rPr>
        <w:t>트랜잭션</w:t>
      </w:r>
      <w:r w:rsidR="00236972">
        <w:rPr>
          <w:rFonts w:hint="eastAsia"/>
        </w:rPr>
        <w:t xml:space="preserve"> 관리</w:t>
      </w:r>
      <w:bookmarkEnd w:id="81"/>
    </w:p>
    <w:p w:rsidR="00D61D50" w:rsidRDefault="00D61D50" w:rsidP="00D61D50">
      <w:proofErr w:type="spellStart"/>
      <w:r>
        <w:t>Springframework</w:t>
      </w:r>
      <w:proofErr w:type="spellEnd"/>
      <w:r>
        <w:t xml:space="preserve"> </w:t>
      </w:r>
      <w:r>
        <w:rPr>
          <w:rFonts w:hint="eastAsia"/>
        </w:rPr>
        <w:t xml:space="preserve">는 트랜잭션을 지원하기 위하여 다음 </w:t>
      </w:r>
      <w:r>
        <w:t>3</w:t>
      </w:r>
      <w:r>
        <w:rPr>
          <w:rFonts w:hint="eastAsia"/>
        </w:rPr>
        <w:t>개의 인터페이스를 사용하고 있다.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proofErr w:type="spellStart"/>
      <w:proofErr w:type="gramStart"/>
      <w:r>
        <w:t>PlatformTransactionManager</w:t>
      </w:r>
      <w:proofErr w:type="spellEnd"/>
      <w:r>
        <w:t xml:space="preserve"> :</w:t>
      </w:r>
      <w:proofErr w:type="gramEnd"/>
      <w:r>
        <w:t xml:space="preserve"> </w:t>
      </w:r>
      <w:r>
        <w:rPr>
          <w:rFonts w:hint="eastAsia"/>
        </w:rPr>
        <w:t>실질적으로 트랜잭션을 수행하는 인터페이스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proofErr w:type="spellStart"/>
      <w:proofErr w:type="gramStart"/>
      <w:r>
        <w:t>TransactionDefinition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rPr>
          <w:rFonts w:hint="eastAsia"/>
        </w:rPr>
        <w:t>트랜젝션의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네가지</w:t>
      </w:r>
      <w:proofErr w:type="spellEnd"/>
      <w:r>
        <w:rPr>
          <w:rFonts w:hint="eastAsia"/>
        </w:rPr>
        <w:t xml:space="preserve"> 속성</w:t>
      </w:r>
      <w:r w:rsidR="00CA47CE">
        <w:rPr>
          <w:rStyle w:val="aa"/>
        </w:rPr>
        <w:footnoteReference w:id="6"/>
      </w:r>
      <w:r>
        <w:rPr>
          <w:rFonts w:hint="eastAsia"/>
        </w:rPr>
        <w:t>을 제어하기 위한 인터페이스.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proofErr w:type="spellStart"/>
      <w:proofErr w:type="gramStart"/>
      <w:r>
        <w:t>TransactionStatus</w:t>
      </w:r>
      <w:proofErr w:type="spellEnd"/>
      <w:r>
        <w:t xml:space="preserve"> :</w:t>
      </w:r>
      <w:proofErr w:type="gramEnd"/>
      <w:r>
        <w:t xml:space="preserve"> </w:t>
      </w:r>
      <w:r>
        <w:rPr>
          <w:rFonts w:hint="eastAsia"/>
        </w:rPr>
        <w:t>트랜잭션의 상태를 관리하는 인터페이스.</w:t>
      </w:r>
    </w:p>
    <w:p w:rsidR="00D61D50" w:rsidRDefault="00D61D50" w:rsidP="00D61D50"/>
    <w:p w:rsidR="000A3C4B" w:rsidRPr="004B1BFC" w:rsidRDefault="000A3C4B" w:rsidP="00D61D50">
      <w:pPr>
        <w:rPr>
          <w:b/>
        </w:rPr>
      </w:pPr>
      <w:r w:rsidRPr="004B1BFC">
        <w:rPr>
          <w:rFonts w:hint="eastAsia"/>
          <w:b/>
        </w:rPr>
        <w:t>격리 수준(</w:t>
      </w:r>
      <w:r w:rsidRPr="004B1BFC">
        <w:rPr>
          <w:b/>
        </w:rPr>
        <w:t>Isolation Level)</w:t>
      </w:r>
    </w:p>
    <w:p w:rsidR="000A3C4B" w:rsidRDefault="000A3C4B" w:rsidP="000A3C4B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5670"/>
      </w:tblGrid>
      <w:tr w:rsidR="000A3C4B" w:rsidTr="002E44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속성</w:t>
            </w:r>
          </w:p>
        </w:tc>
        <w:tc>
          <w:tcPr>
            <w:tcW w:w="5670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설명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double" w:sz="4" w:space="0" w:color="auto"/>
              <w:left w:val="nil"/>
              <w:bottom w:val="none" w:sz="0" w:space="0" w:color="auto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DEFAUTL</w:t>
            </w:r>
          </w:p>
        </w:tc>
        <w:tc>
          <w:tcPr>
            <w:tcW w:w="5670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0A3C4B" w:rsidRPr="00D749CA" w:rsidRDefault="0036506D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디폴트 격리 수준으로 </w:t>
            </w:r>
            <w:r w:rsidR="000A3C4B" w:rsidRPr="00D749CA">
              <w:rPr>
                <w:rFonts w:asciiTheme="minorEastAsia" w:hAnsiTheme="minorEastAsia"/>
              </w:rPr>
              <w:t>C</w:t>
            </w:r>
            <w:r w:rsidR="000A3C4B" w:rsidRPr="00D749CA">
              <w:rPr>
                <w:rFonts w:asciiTheme="minorEastAsia" w:hAnsiTheme="minorEastAsia" w:hint="eastAsia"/>
              </w:rPr>
              <w:t xml:space="preserve">ommit 되지 않는 데이터를 읽을 수 없다. </w:t>
            </w:r>
          </w:p>
        </w:tc>
      </w:tr>
      <w:tr w:rsidR="000A3C4B" w:rsidTr="002E44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READ_COMMITTED</w:t>
            </w:r>
          </w:p>
        </w:tc>
        <w:tc>
          <w:tcPr>
            <w:tcW w:w="5670" w:type="dxa"/>
            <w:tcBorders>
              <w:right w:val="nil"/>
            </w:tcBorders>
          </w:tcPr>
          <w:p w:rsidR="000A3C4B" w:rsidRPr="00D749CA" w:rsidRDefault="0036506D" w:rsidP="003650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 w:rsidRPr="00D749CA">
              <w:rPr>
                <w:rFonts w:asciiTheme="minorEastAsia" w:hAnsiTheme="minorEastAsia" w:hint="eastAsia"/>
              </w:rPr>
              <w:t>대부분의 데이터베이스들이 디폴트로 지원하는 격리 레벨이다</w:t>
            </w:r>
            <w:r>
              <w:rPr>
                <w:rFonts w:asciiTheme="minorEastAsia" w:hAnsiTheme="minorEastAsia" w:hint="eastAsia"/>
              </w:rPr>
              <w:t>.</w:t>
            </w:r>
            <w:r>
              <w:rPr>
                <w:rFonts w:asciiTheme="minorEastAsia" w:hAnsiTheme="minorEastAsia"/>
              </w:rPr>
              <w:t xml:space="preserve"> </w:t>
            </w:r>
            <w:r>
              <w:rPr>
                <w:rFonts w:asciiTheme="minorEastAsia" w:hAnsiTheme="minorEastAsia" w:hint="eastAsia"/>
              </w:rPr>
              <w:t xml:space="preserve">이 격리수준은 </w:t>
            </w:r>
            <w:r w:rsidR="000A3C4B" w:rsidRPr="00D749CA">
              <w:rPr>
                <w:rFonts w:asciiTheme="minorEastAsia" w:hAnsiTheme="minorEastAsia" w:hint="eastAsia"/>
              </w:rPr>
              <w:t xml:space="preserve">다른 </w:t>
            </w:r>
            <w:r w:rsidRPr="00D749CA">
              <w:rPr>
                <w:rFonts w:asciiTheme="minorEastAsia" w:hAnsiTheme="minorEastAsia" w:hint="eastAsia"/>
              </w:rPr>
              <w:t>트랜잭션에서</w:t>
            </w:r>
            <w:r w:rsidR="000A3C4B" w:rsidRPr="00D749CA">
              <w:rPr>
                <w:rFonts w:asciiTheme="minorEastAsia" w:hAnsiTheme="minorEastAsia" w:hint="eastAsia"/>
              </w:rPr>
              <w:t xml:space="preserve"> commit </w:t>
            </w:r>
            <w:r w:rsidR="000A3C4B" w:rsidRPr="00D749CA">
              <w:rPr>
                <w:rFonts w:asciiTheme="minorEastAsia" w:hAnsiTheme="minorEastAsia"/>
              </w:rPr>
              <w:t>하지</w:t>
            </w:r>
            <w:r w:rsidR="000A3C4B" w:rsidRPr="00D749CA">
              <w:rPr>
                <w:rFonts w:asciiTheme="minorEastAsia" w:hAnsiTheme="minorEastAsia" w:hint="eastAsia"/>
              </w:rPr>
              <w:t xml:space="preserve"> 않은 변경데이터를 읽을 수 </w:t>
            </w:r>
            <w:r>
              <w:rPr>
                <w:rFonts w:asciiTheme="minorEastAsia" w:hAnsiTheme="minorEastAsia" w:hint="eastAsia"/>
              </w:rPr>
              <w:t>없</w:t>
            </w:r>
            <w:r w:rsidR="000A3C4B" w:rsidRPr="00D749CA">
              <w:rPr>
                <w:rFonts w:asciiTheme="minorEastAsia" w:hAnsiTheme="minorEastAsia" w:hint="eastAsia"/>
              </w:rPr>
              <w:t xml:space="preserve">다. </w:t>
            </w:r>
            <w:r w:rsidRPr="00D749CA">
              <w:rPr>
                <w:rFonts w:asciiTheme="minorEastAsia" w:hAnsiTheme="minorEastAsia" w:hint="eastAsia"/>
              </w:rPr>
              <w:t>동일 객체를 여러 번 조회하는 경우 다른 값을 읽을 수 있다. 즉 매번 객체의 값이 변경될 수 있다.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none" w:sz="0" w:space="0" w:color="auto"/>
              <w:left w:val="nil"/>
              <w:bottom w:val="none" w:sz="0" w:space="0" w:color="auto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READ_UNCOMMITTED</w:t>
            </w:r>
          </w:p>
        </w:tc>
        <w:tc>
          <w:tcPr>
            <w:tcW w:w="5670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Pr="00D749CA" w:rsidRDefault="0036506D" w:rsidP="003650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가장 낮은 격리수준으로 </w:t>
            </w:r>
            <w:r w:rsidR="000A3C4B" w:rsidRPr="00D749CA">
              <w:rPr>
                <w:rFonts w:asciiTheme="minorEastAsia" w:hAnsiTheme="minorEastAsia" w:hint="eastAsia"/>
              </w:rPr>
              <w:t xml:space="preserve">다른 </w:t>
            </w:r>
            <w:r w:rsidRPr="00D749CA">
              <w:rPr>
                <w:rFonts w:asciiTheme="minorEastAsia" w:hAnsiTheme="minorEastAsia" w:hint="eastAsia"/>
              </w:rPr>
              <w:t>트랜잭션에서</w:t>
            </w:r>
            <w:r w:rsidR="000A3C4B" w:rsidRPr="00D749CA">
              <w:rPr>
                <w:rFonts w:asciiTheme="minorEastAsia" w:hAnsiTheme="minorEastAsia" w:hint="eastAsia"/>
              </w:rPr>
              <w:t xml:space="preserve"> commit </w:t>
            </w:r>
            <w:r w:rsidR="000A3C4B" w:rsidRPr="00D749CA">
              <w:rPr>
                <w:rFonts w:asciiTheme="minorEastAsia" w:hAnsiTheme="minorEastAsia"/>
              </w:rPr>
              <w:t>하지</w:t>
            </w:r>
            <w:r w:rsidR="000A3C4B" w:rsidRPr="00D749CA">
              <w:rPr>
                <w:rFonts w:asciiTheme="minorEastAsia" w:hAnsiTheme="minorEastAsia" w:hint="eastAsia"/>
              </w:rPr>
              <w:t xml:space="preserve"> 않은 변경데이터를 읽을 수 </w:t>
            </w:r>
            <w:r>
              <w:rPr>
                <w:rFonts w:asciiTheme="minorEastAsia" w:hAnsiTheme="minorEastAsia" w:hint="eastAsia"/>
              </w:rPr>
              <w:t>있</w:t>
            </w:r>
            <w:r w:rsidR="000A3C4B" w:rsidRPr="00D749CA">
              <w:rPr>
                <w:rFonts w:asciiTheme="minorEastAsia" w:hAnsiTheme="minorEastAsia" w:hint="eastAsia"/>
              </w:rPr>
              <w:t xml:space="preserve">다. </w:t>
            </w:r>
            <w:r>
              <w:rPr>
                <w:rFonts w:asciiTheme="minorEastAsia" w:hAnsiTheme="minorEastAsia" w:hint="eastAsia"/>
              </w:rPr>
              <w:t xml:space="preserve">다른 트랜잭션들간 </w:t>
            </w:r>
            <w:r w:rsidRPr="00D749CA">
              <w:rPr>
                <w:rFonts w:asciiTheme="minorEastAsia" w:hAnsiTheme="minorEastAsia" w:hint="eastAsia"/>
              </w:rPr>
              <w:t>잠금/해제가 일어나지 않기 때문에 데이터 일관성이 보장되지 않는다.</w:t>
            </w:r>
            <w:r>
              <w:rPr>
                <w:rFonts w:asciiTheme="minorEastAsia" w:hAnsiTheme="minorEastAsia"/>
              </w:rPr>
              <w:t xml:space="preserve"> </w:t>
            </w:r>
          </w:p>
        </w:tc>
      </w:tr>
      <w:tr w:rsidR="000A3C4B" w:rsidTr="002E44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</w:tcBorders>
            <w:vAlign w:val="center"/>
          </w:tcPr>
          <w:p w:rsidR="000A3C4B" w:rsidRPr="00E80868" w:rsidRDefault="000A3C4B" w:rsidP="0036506D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PEATABLE_READ</w:t>
            </w:r>
          </w:p>
        </w:tc>
        <w:tc>
          <w:tcPr>
            <w:tcW w:w="5670" w:type="dxa"/>
            <w:tcBorders>
              <w:right w:val="nil"/>
            </w:tcBorders>
          </w:tcPr>
          <w:p w:rsidR="000A3C4B" w:rsidRDefault="0036506D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소 엄격한 격리수준으로 </w:t>
            </w:r>
            <w:r w:rsidR="000A3C4B">
              <w:rPr>
                <w:rFonts w:hint="eastAsia"/>
              </w:rPr>
              <w:t xml:space="preserve">다른 트랜잭션에서 commit </w:t>
            </w:r>
            <w:r w:rsidR="000A3C4B">
              <w:t>하</w:t>
            </w:r>
            <w:r w:rsidR="000A3C4B">
              <w:lastRenderedPageBreak/>
              <w:t>지</w:t>
            </w:r>
            <w:r w:rsidR="000A3C4B"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none" w:sz="0" w:space="0" w:color="auto"/>
              <w:left w:val="nil"/>
              <w:bottom w:val="none" w:sz="0" w:space="0" w:color="auto"/>
            </w:tcBorders>
            <w:vAlign w:val="center"/>
          </w:tcPr>
          <w:p w:rsidR="000A3C4B" w:rsidRPr="00E80868" w:rsidRDefault="000A3C4B" w:rsidP="0036506D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lastRenderedPageBreak/>
              <w:t>ISOLATION_SERIALIZABLE</w:t>
            </w:r>
          </w:p>
        </w:tc>
        <w:tc>
          <w:tcPr>
            <w:tcW w:w="5670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36506D" w:rsidP="004B1BF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가장 신뢰할 만한 격리수준으로 </w:t>
            </w:r>
            <w:r w:rsidR="000A3C4B">
              <w:rPr>
                <w:rFonts w:hint="eastAsia"/>
              </w:rPr>
              <w:t>어떤 간섭도 허용하지 않는다. 잠금/해제로 인한 과부하가 높으나 데이터의 일관성을 보장한다. 트랜잭션이 순차적으로 실행되는 것처럼 지원한다.</w:t>
            </w:r>
          </w:p>
        </w:tc>
      </w:tr>
    </w:tbl>
    <w:p w:rsidR="000A3C4B" w:rsidRDefault="000A3C4B" w:rsidP="002E4435">
      <w:pPr>
        <w:pStyle w:val="a9"/>
        <w:ind w:left="100"/>
        <w:jc w:val="center"/>
      </w:pPr>
      <w:r>
        <w:t xml:space="preserve">표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304BC7">
        <w:rPr>
          <w:noProof/>
        </w:rPr>
        <w:t>5</w:t>
      </w:r>
      <w:r w:rsidR="00153CC0">
        <w:rPr>
          <w:noProof/>
        </w:rPr>
        <w:fldChar w:fldCharType="end"/>
      </w:r>
      <w:r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표</w:instrText>
      </w:r>
      <w:r w:rsidR="00153CC0">
        <w:instrText xml:space="preserve"> \* ARABIC \s 1 </w:instrText>
      </w:r>
      <w:r w:rsidR="00153CC0">
        <w:fldChar w:fldCharType="separate"/>
      </w:r>
      <w:r>
        <w:rPr>
          <w:noProof/>
        </w:rPr>
        <w:t>2</w:t>
      </w:r>
      <w:r w:rsidR="00153CC0">
        <w:rPr>
          <w:noProof/>
        </w:rP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>트랜잭션 격리수준(</w:t>
      </w:r>
      <w:r>
        <w:rPr>
          <w:noProof/>
        </w:rPr>
        <w:t>ISOLATION</w:t>
      </w:r>
      <w:r>
        <w:rPr>
          <w:rFonts w:hint="eastAsia"/>
          <w:noProof/>
        </w:rPr>
        <w:t>) 속성</w:t>
      </w:r>
    </w:p>
    <w:p w:rsidR="000A3C4B" w:rsidRDefault="000A3C4B" w:rsidP="000A3C4B"/>
    <w:p w:rsidR="00304BC7" w:rsidRPr="004B1BFC" w:rsidRDefault="00304BC7" w:rsidP="00304BC7">
      <w:pPr>
        <w:rPr>
          <w:b/>
        </w:rPr>
      </w:pPr>
      <w:r>
        <w:rPr>
          <w:rFonts w:hint="eastAsia"/>
          <w:b/>
        </w:rPr>
        <w:t>전달행위</w:t>
      </w:r>
      <w:r w:rsidRPr="004B1BFC">
        <w:rPr>
          <w:rFonts w:hint="eastAsia"/>
          <w:b/>
        </w:rPr>
        <w:t>(</w:t>
      </w:r>
      <w:r>
        <w:rPr>
          <w:b/>
        </w:rPr>
        <w:t>Propagation Behavior</w:t>
      </w:r>
      <w:r w:rsidRPr="004B1BFC">
        <w:rPr>
          <w:b/>
        </w:rPr>
        <w:t>)</w:t>
      </w:r>
    </w:p>
    <w:p w:rsidR="000A3C4B" w:rsidRPr="000A6F8E" w:rsidRDefault="000A3C4B" w:rsidP="000A3C4B">
      <w:r>
        <w:rPr>
          <w:rFonts w:hint="eastAsia"/>
        </w:rPr>
        <w:t>트랜잭션</w:t>
      </w:r>
      <w:r w:rsidR="00304BC7">
        <w:rPr>
          <w:rFonts w:hint="eastAsia"/>
        </w:rPr>
        <w:t xml:space="preserve"> 전달</w:t>
      </w:r>
      <w:r>
        <w:rPr>
          <w:rFonts w:hint="eastAsia"/>
        </w:rPr>
        <w:t xml:space="preserve">행위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93"/>
        <w:gridCol w:w="5579"/>
      </w:tblGrid>
      <w:tr w:rsidR="000A3C4B" w:rsidTr="004B1B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속성</w:t>
            </w:r>
          </w:p>
        </w:tc>
        <w:tc>
          <w:tcPr>
            <w:tcW w:w="5579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설명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MADATORY</w:t>
            </w:r>
          </w:p>
        </w:tc>
        <w:tc>
          <w:tcPr>
            <w:tcW w:w="5579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STED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있는 경우, 기존 트랜잭션 내의 nested transaction 형태로 함수를 실행하고, nested transaction 자체적으로 </w:t>
            </w:r>
            <w:r w:rsidR="001B1AAF">
              <w:t>commit</w:t>
            </w:r>
            <w:r>
              <w:rPr>
                <w:rFonts w:hint="eastAsia"/>
              </w:rPr>
              <w:t xml:space="preserve">, rollback 이 가능하다.  </w:t>
            </w:r>
          </w:p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없는 경우 PROPAGATION_REQUIRED 속성으로 행동한다. </w:t>
            </w:r>
            <w:r>
              <w:t>N</w:t>
            </w:r>
            <w:r>
              <w:rPr>
                <w:rFonts w:hint="eastAsia"/>
              </w:rPr>
              <w:t xml:space="preserve">ested Transaction 에서 변경사항이 commit 된 이후에 기존 트랜잭션에서 조회가 가능하다. 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VER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트랜잭션 없이 실행된다.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OT_SUPPORTED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없이 함수를 실행하며 기존 트랜잭션이 있는 경우에는 이 트랜잭션을 호출한 함수가 처리될 때</w:t>
            </w:r>
            <w:r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기존 트랜잭션이 있는 경우 기존 트랜잭션에서 실행하고, 없는 경우 새로운 트랜잭션을 생성한다.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_NEW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SUPPORTS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새로운 트랜잭션을 필요로 하지 않지만 기존의 트랜잭션이 있는 경우 트랜잭션 내에서 실행한다.</w:t>
            </w:r>
          </w:p>
        </w:tc>
      </w:tr>
    </w:tbl>
    <w:p w:rsidR="000A3C4B" w:rsidRDefault="000A3C4B" w:rsidP="002E4435">
      <w:pPr>
        <w:pStyle w:val="a9"/>
        <w:ind w:left="100"/>
        <w:jc w:val="center"/>
      </w:pPr>
      <w:r>
        <w:t xml:space="preserve">표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>
        <w:rPr>
          <w:noProof/>
        </w:rPr>
        <w:t>5</w:t>
      </w:r>
      <w:r w:rsidR="00153CC0">
        <w:rPr>
          <w:noProof/>
        </w:rPr>
        <w:fldChar w:fldCharType="end"/>
      </w:r>
      <w:r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표</w:instrText>
      </w:r>
      <w:r w:rsidR="00153CC0">
        <w:instrText xml:space="preserve"> \* ARABIC \s 1 </w:instrText>
      </w:r>
      <w:r w:rsidR="00153CC0">
        <w:fldChar w:fldCharType="separate"/>
      </w:r>
      <w:r>
        <w:rPr>
          <w:noProof/>
        </w:rPr>
        <w:t>3</w:t>
      </w:r>
      <w:r w:rsidR="00153CC0">
        <w:rPr>
          <w:noProof/>
        </w:rP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 xml:space="preserve">트랜잭션 </w:t>
      </w:r>
      <w:r>
        <w:rPr>
          <w:noProof/>
        </w:rPr>
        <w:t xml:space="preserve">PROPAGATION </w:t>
      </w:r>
      <w:r>
        <w:rPr>
          <w:rFonts w:hint="eastAsia"/>
          <w:noProof/>
        </w:rPr>
        <w:t>속성</w:t>
      </w:r>
    </w:p>
    <w:p w:rsidR="000A3C4B" w:rsidRDefault="000A3C4B" w:rsidP="00D61D50"/>
    <w:p w:rsidR="00521512" w:rsidRDefault="00521512" w:rsidP="00521512">
      <w:pPr>
        <w:pStyle w:val="3"/>
      </w:pPr>
      <w:bookmarkStart w:id="82" w:name="_Toc349069677"/>
      <w:r>
        <w:rPr>
          <w:rFonts w:hint="eastAsia"/>
        </w:rPr>
        <w:t>프로그램적으로 트랜잭션 처리</w:t>
      </w:r>
      <w:bookmarkEnd w:id="82"/>
    </w:p>
    <w:p w:rsidR="00AB0729" w:rsidRPr="00AB0729" w:rsidRDefault="00611B1C" w:rsidP="00AB0729">
      <w:pPr>
        <w:rPr>
          <w:rFonts w:asciiTheme="minorEastAsia" w:hAnsiTheme="minorEastAsia"/>
          <w:szCs w:val="20"/>
        </w:rPr>
      </w:pPr>
      <w:r w:rsidRPr="00AB0729">
        <w:rPr>
          <w:rFonts w:asciiTheme="minorEastAsia" w:hAnsiTheme="minorEastAsia" w:hint="eastAsia"/>
          <w:szCs w:val="20"/>
        </w:rPr>
        <w:t>앞에서 언급된 인터페이스들을 사용하여 다음 예와 간이 프로그램적으로 구현할 수 있다.</w:t>
      </w:r>
      <w:r w:rsidRPr="00AB0729">
        <w:rPr>
          <w:rFonts w:asciiTheme="minorEastAsia" w:hAnsiTheme="minorEastAsia"/>
          <w:szCs w:val="20"/>
        </w:rPr>
        <w:t xml:space="preserve"> </w:t>
      </w:r>
      <w:r w:rsidR="00AB0729" w:rsidRPr="00AB0729">
        <w:rPr>
          <w:rFonts w:asciiTheme="minorEastAsia" w:hAnsiTheme="minorEastAsia" w:hint="eastAsia"/>
          <w:szCs w:val="20"/>
        </w:rPr>
        <w:t xml:space="preserve">직접 </w:t>
      </w:r>
      <w:proofErr w:type="spellStart"/>
      <w:r w:rsidR="00AB0729" w:rsidRPr="00AB0729">
        <w:rPr>
          <w:rFonts w:asciiTheme="minorEastAsia" w:hAnsiTheme="minorEastAsia"/>
          <w:szCs w:val="20"/>
          <w:shd w:val="clear" w:color="auto" w:fill="FFFFFF"/>
        </w:rPr>
        <w:lastRenderedPageBreak/>
        <w:t>org.springframework.transaction.PlatformTransactionManager</w:t>
      </w:r>
      <w:proofErr w:type="spellEnd"/>
      <w:r w:rsidR="00AB0729">
        <w:rPr>
          <w:rFonts w:asciiTheme="minorEastAsia" w:hAnsiTheme="minorEastAsia"/>
          <w:szCs w:val="20"/>
          <w:shd w:val="clear" w:color="auto" w:fill="FFFFFF"/>
        </w:rPr>
        <w:t xml:space="preserve"> </w:t>
      </w:r>
      <w:r w:rsidR="00AB0729">
        <w:rPr>
          <w:rFonts w:asciiTheme="minorEastAsia" w:hAnsiTheme="minorEastAsia" w:hint="eastAsia"/>
          <w:szCs w:val="20"/>
          <w:shd w:val="clear" w:color="auto" w:fill="FFFFFF"/>
        </w:rPr>
        <w:t xml:space="preserve">인터페이스를 </w:t>
      </w:r>
      <w:r w:rsidR="00AB0729" w:rsidRPr="00AB0729">
        <w:rPr>
          <w:rFonts w:asciiTheme="minorEastAsia" w:hAnsiTheme="minorEastAsia" w:cs="맑은 고딕" w:hint="eastAsia"/>
          <w:kern w:val="0"/>
          <w:szCs w:val="20"/>
        </w:rPr>
        <w:t xml:space="preserve">사용하여 직접 트랜잭션을 관리할 수도 있으나 </w:t>
      </w:r>
      <w:proofErr w:type="spellStart"/>
      <w:r w:rsidR="00AB0729" w:rsidRPr="00AB0729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</w:rPr>
        <w:t>TransactionTemplate</w:t>
      </w:r>
      <w:proofErr w:type="spellEnd"/>
      <w:r w:rsidR="00AB0729" w:rsidRPr="00AB0729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</w:rPr>
        <w:t xml:space="preserve"> </w:t>
      </w:r>
      <w:r w:rsidR="00AB0729" w:rsidRPr="00AB0729">
        <w:rPr>
          <w:rStyle w:val="HTML"/>
          <w:rFonts w:asciiTheme="minorEastAsia" w:eastAsiaTheme="minorEastAsia" w:hAnsiTheme="minorEastAsia" w:cs="Courier New" w:hint="eastAsia"/>
          <w:color w:val="000000"/>
          <w:sz w:val="20"/>
          <w:szCs w:val="20"/>
        </w:rPr>
        <w:t>을 사용하여 간편하게 트랜잭션을 관리할 수 있다.</w:t>
      </w:r>
    </w:p>
    <w:p w:rsidR="00C90C2B" w:rsidRDefault="00C90C2B" w:rsidP="00611B1C"/>
    <w:p w:rsidR="0009356E" w:rsidRDefault="00DC0555" w:rsidP="0009356E">
      <w:pPr>
        <w:rPr>
          <w:rFonts w:asciiTheme="minorEastAsia" w:hAnsiTheme="minorEastAsia"/>
          <w:szCs w:val="20"/>
        </w:rPr>
      </w:pPr>
      <w:proofErr w:type="spellStart"/>
      <w:r>
        <w:rPr>
          <w:rFonts w:hint="eastAsia"/>
        </w:rPr>
        <w:t>TransactionTemplate</w:t>
      </w:r>
      <w:proofErr w:type="spellEnd"/>
      <w:r>
        <w:rPr>
          <w:rFonts w:hint="eastAsia"/>
        </w:rPr>
        <w:t xml:space="preserve"> </w:t>
      </w:r>
      <w:r w:rsidR="002E4435">
        <w:rPr>
          <w:rFonts w:hint="eastAsia"/>
        </w:rPr>
        <w:t xml:space="preserve">을 이용한 트랜잭션 관리를 위하여 </w:t>
      </w:r>
      <w:r>
        <w:rPr>
          <w:rFonts w:hint="eastAsia"/>
        </w:rPr>
        <w:t xml:space="preserve">개발자는 트랜잭션 처리할 실행 코드들을 모두 포함하고 있는 </w:t>
      </w:r>
      <w:proofErr w:type="spellStart"/>
      <w:r>
        <w:t>TransactionCallback</w:t>
      </w:r>
      <w:proofErr w:type="spellEnd"/>
      <w:r>
        <w:t xml:space="preserve"> </w:t>
      </w:r>
      <w:proofErr w:type="spellStart"/>
      <w:r>
        <w:rPr>
          <w:rFonts w:hint="eastAsia"/>
        </w:rPr>
        <w:t>를</w:t>
      </w:r>
      <w:proofErr w:type="spellEnd"/>
      <w:r>
        <w:rPr>
          <w:rFonts w:hint="eastAsia"/>
        </w:rPr>
        <w:t xml:space="preserve"> 구현하고 </w:t>
      </w:r>
      <w:proofErr w:type="spellStart"/>
      <w:r>
        <w:t>TransactionTemplate</w:t>
      </w:r>
      <w:proofErr w:type="spellEnd"/>
      <w:r>
        <w:t xml:space="preserve"> </w:t>
      </w:r>
      <w:r>
        <w:rPr>
          <w:rFonts w:hint="eastAsia"/>
        </w:rPr>
        <w:t>의 execute</w:t>
      </w:r>
      <w:r>
        <w:t xml:space="preserve">() </w:t>
      </w:r>
      <w:r w:rsidRPr="002E4435">
        <w:rPr>
          <w:rFonts w:asciiTheme="minorEastAsia" w:hAnsiTheme="minorEastAsia" w:hint="eastAsia"/>
          <w:szCs w:val="20"/>
        </w:rPr>
        <w:t xml:space="preserve">함수의 인자로 </w:t>
      </w:r>
      <w:r w:rsidR="002E4435" w:rsidRPr="002E4435">
        <w:rPr>
          <w:rFonts w:asciiTheme="minorEastAsia" w:hAnsiTheme="minorEastAsia" w:hint="eastAsia"/>
          <w:szCs w:val="20"/>
        </w:rPr>
        <w:t>호출하면 된다.</w:t>
      </w:r>
      <w:r w:rsidR="002E4435" w:rsidRPr="002E4435">
        <w:rPr>
          <w:rFonts w:asciiTheme="minorEastAsia" w:hAnsiTheme="minorEastAsia"/>
          <w:szCs w:val="20"/>
        </w:rPr>
        <w:t xml:space="preserve"> </w:t>
      </w:r>
    </w:p>
    <w:p w:rsidR="0009356E" w:rsidRDefault="0009356E" w:rsidP="0009356E">
      <w:pPr>
        <w:rPr>
          <w:rFonts w:asciiTheme="minorEastAsia" w:hAnsiTheme="minorEastAsia"/>
          <w:szCs w:val="20"/>
        </w:rPr>
      </w:pPr>
      <w:r w:rsidRPr="00B7676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19B2FF6C" wp14:editId="02FD9599">
                <wp:simplePos x="0" y="0"/>
                <wp:positionH relativeFrom="column">
                  <wp:posOffset>-77470</wp:posOffset>
                </wp:positionH>
                <wp:positionV relativeFrom="paragraph">
                  <wp:posOffset>104687</wp:posOffset>
                </wp:positionV>
                <wp:extent cx="2516372" cy="278779"/>
                <wp:effectExtent l="0" t="0" r="0" b="6985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6372" cy="27877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5B4D36" w:rsidRDefault="00784CB0" w:rsidP="00EB5454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i/>
                                <w:sz w:val="18"/>
                              </w:rPr>
                              <w:t>SqlQueryService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B2FF6C" id="Text Box 20" o:spid="_x0000_s1067" type="#_x0000_t202" style="position:absolute;left:0;text-align:left;margin-left:-6.1pt;margin-top:8.25pt;width:198.15pt;height:21.9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" fillcolor="white [3201]" stroked="f" strokeweight=".5pt">
                <v:textbox>
                  <w:txbxContent>
                    <w:p w:rsidR="00784CB0" w:rsidRPr="005B4D36" w:rsidRDefault="00784CB0" w:rsidP="00EB5454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i/>
                          <w:sz w:val="18"/>
                        </w:rPr>
                        <w:t>SqlQueryService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9356E" w:rsidTr="0009356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clas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qlQueryServic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extend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qlQueryDaoSuppor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{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:rsidR="0009356E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final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Templa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qlQueryServic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PlatformTransactionManag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Manag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50" w:firstLine="9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proofErr w:type="spellStart"/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=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Templa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Manag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Object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omeServiceMethod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Callback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&lt;List&lt;Map&lt;String, Object&gt;&gt;&gt;(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doInTransaction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Status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tatus) {                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resultOfSelectOperation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Pr="00582EEC" w:rsidRDefault="0009356E" w:rsidP="0009356E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  <w:p w:rsidR="0009356E" w:rsidRDefault="0009356E" w:rsidP="0009356E">
            <w:pPr>
              <w:wordWrap/>
              <w:adjustRightInd w:val="0"/>
              <w:ind w:firstLineChars="200" w:firstLine="36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  <w:t xml:space="preserve"> </w:t>
            </w:r>
          </w:p>
          <w:p w:rsidR="0009356E" w:rsidRPr="00582EEC" w:rsidRDefault="0009356E" w:rsidP="0009356E">
            <w:pPr>
              <w:wordWrap/>
              <w:adjustRightInd w:val="0"/>
              <w:ind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resultOfSelectOperation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qlQueryHelp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helper =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qlQueryHelp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helper.additionalParamet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TABLE_NAME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V2_I18N_LOCALE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List&lt;Map&lt;String, Object&gt;&gt; list =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helper.lis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getSqlQuery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(), 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COMMON.SELECT_TABLE_ROWS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Default="0009356E" w:rsidP="0009356E">
            <w:pPr>
              <w:rPr>
                <w:rFonts w:asciiTheme="minorEastAsia" w:hAnsiTheme="minorEastAsia"/>
                <w:szCs w:val="20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 w:rsidR="0009356E" w:rsidRDefault="0009356E" w:rsidP="00611B1C">
      <w:pPr>
        <w:rPr>
          <w:rFonts w:asciiTheme="minorEastAsia" w:hAnsiTheme="minorEastAsia"/>
          <w:szCs w:val="20"/>
        </w:rPr>
      </w:pPr>
    </w:p>
    <w:p w:rsidR="00611B1C" w:rsidRPr="00AB0729" w:rsidRDefault="002E4435" w:rsidP="00611B1C">
      <w:r w:rsidRPr="002E4435">
        <w:rPr>
          <w:rFonts w:asciiTheme="minorEastAsia" w:hAnsiTheme="minorEastAsia" w:hint="eastAsia"/>
          <w:szCs w:val="20"/>
        </w:rPr>
        <w:t>또한 리턴</w:t>
      </w:r>
      <w:r>
        <w:rPr>
          <w:rFonts w:asciiTheme="minorEastAsia" w:hAnsiTheme="minorEastAsia" w:hint="eastAsia"/>
          <w:szCs w:val="20"/>
        </w:rPr>
        <w:t xml:space="preserve"> </w:t>
      </w:r>
      <w:r w:rsidRPr="002E4435">
        <w:rPr>
          <w:rFonts w:asciiTheme="minorEastAsia" w:hAnsiTheme="minorEastAsia" w:hint="eastAsia"/>
          <w:szCs w:val="20"/>
        </w:rPr>
        <w:t xml:space="preserve">값이 없는 경우는 제공되는 </w:t>
      </w:r>
      <w:proofErr w:type="spellStart"/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TransactionCallbackWithoutResult</w:t>
      </w:r>
      <w:proofErr w:type="spellEnd"/>
      <w:r w:rsidRPr="002E4435">
        <w:rPr>
          <w:rStyle w:val="apple-converted-space"/>
          <w:rFonts w:asciiTheme="minorEastAsia" w:hAnsiTheme="minorEastAsia"/>
          <w:color w:val="000000"/>
          <w:szCs w:val="20"/>
          <w:shd w:val="clear" w:color="auto" w:fill="FFFFFF"/>
        </w:rPr>
        <w:t xml:space="preserve"> </w:t>
      </w:r>
      <w:r w:rsidRPr="002E4435">
        <w:rPr>
          <w:rStyle w:val="apple-converted-space"/>
          <w:rFonts w:asciiTheme="minorEastAsia" w:hAnsiTheme="minorEastAsia" w:hint="eastAsia"/>
          <w:color w:val="000000"/>
          <w:szCs w:val="20"/>
          <w:shd w:val="clear" w:color="auto" w:fill="FFFFFF"/>
        </w:rPr>
        <w:t>클래스를 사용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35C2A" w:rsidTr="000A564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35C2A" w:rsidRPr="00582EEC" w:rsidRDefault="00B35C2A" w:rsidP="00B35C2A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Callback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doInTransact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Status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tatus) {                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upd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peration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;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B35C2A" w:rsidRDefault="00B35C2A" w:rsidP="00B35C2A">
            <w:pPr>
              <w:wordWrap/>
              <w:adjustRightInd w:val="0"/>
              <w:jc w:val="left"/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lastRenderedPageBreak/>
              <w:t>});</w:t>
            </w:r>
          </w:p>
        </w:tc>
      </w:tr>
    </w:tbl>
    <w:p w:rsidR="002E4435" w:rsidRDefault="002E4435" w:rsidP="00611B1C"/>
    <w:p w:rsidR="00463C9C" w:rsidRPr="00AB0729" w:rsidRDefault="002E4435" w:rsidP="00463C9C">
      <w:proofErr w:type="spellStart"/>
      <w:r>
        <w:rPr>
          <w:rFonts w:asciiTheme="minorEastAsia" w:hAnsiTheme="minorEastAsia" w:hint="eastAsia"/>
          <w:szCs w:val="20"/>
        </w:rPr>
        <w:t>콜백</w:t>
      </w:r>
      <w:proofErr w:type="spellEnd"/>
      <w:r>
        <w:rPr>
          <w:rFonts w:asciiTheme="minorEastAsia" w:hAnsiTheme="minorEastAsia" w:hint="eastAsia"/>
          <w:szCs w:val="20"/>
        </w:rPr>
        <w:t>(</w:t>
      </w:r>
      <w:r w:rsidRPr="002E4435">
        <w:rPr>
          <w:rFonts w:asciiTheme="minorEastAsia" w:hAnsiTheme="minorEastAsia"/>
          <w:szCs w:val="20"/>
        </w:rPr>
        <w:t>Callback</w:t>
      </w:r>
      <w:r>
        <w:rPr>
          <w:rFonts w:asciiTheme="minorEastAsia" w:hAnsiTheme="minorEastAsia"/>
          <w:szCs w:val="20"/>
        </w:rPr>
        <w:t>)</w:t>
      </w:r>
      <w:r>
        <w:rPr>
          <w:rStyle w:val="aa"/>
          <w:rFonts w:asciiTheme="minorEastAsia" w:hAnsiTheme="minorEastAsia"/>
          <w:szCs w:val="20"/>
        </w:rPr>
        <w:footnoteReference w:id="7"/>
      </w:r>
      <w:r w:rsidRPr="002E4435">
        <w:rPr>
          <w:rFonts w:asciiTheme="minorEastAsia" w:hAnsiTheme="minorEastAsia" w:hint="eastAsia"/>
          <w:szCs w:val="20"/>
        </w:rPr>
        <w:t xml:space="preserve"> 코드에서 </w:t>
      </w:r>
      <w:proofErr w:type="spellStart"/>
      <w:r w:rsidRPr="002E4435">
        <w:rPr>
          <w:rFonts w:asciiTheme="minorEastAsia" w:hAnsiTheme="minorEastAsia" w:cs="Courier New"/>
          <w:color w:val="000000"/>
          <w:szCs w:val="20"/>
          <w:shd w:val="clear" w:color="auto" w:fill="FFFFFF"/>
        </w:rPr>
        <w:t>TransactionStatus</w:t>
      </w:r>
      <w:proofErr w:type="spellEnd"/>
      <w:r w:rsidRPr="002E4435">
        <w:rPr>
          <w:rFonts w:asciiTheme="minorEastAsia" w:hAnsiTheme="minorEastAsia" w:cs="Courier New"/>
          <w:color w:val="000000"/>
          <w:szCs w:val="20"/>
          <w:shd w:val="clear" w:color="auto" w:fill="FFFFFF"/>
        </w:rPr>
        <w:t xml:space="preserve"> </w:t>
      </w:r>
      <w:r w:rsidRPr="002E4435">
        <w:rPr>
          <w:rFonts w:asciiTheme="minorEastAsia" w:hAnsiTheme="minorEastAsia" w:cs="Courier New" w:hint="eastAsia"/>
          <w:color w:val="000000"/>
          <w:szCs w:val="20"/>
          <w:shd w:val="clear" w:color="auto" w:fill="FFFFFF"/>
        </w:rPr>
        <w:t xml:space="preserve">객체가 제공하는 </w:t>
      </w:r>
      <w:proofErr w:type="spellStart"/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setRollbackOnly</w:t>
      </w:r>
      <w:proofErr w:type="spellEnd"/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()</w:t>
      </w:r>
      <w:r w:rsidRPr="002E4435">
        <w:rPr>
          <w:rStyle w:val="apple-converted-space"/>
          <w:rFonts w:asciiTheme="minorEastAsia" w:hAnsiTheme="minorEastAsia"/>
          <w:color w:val="000000"/>
          <w:szCs w:val="20"/>
          <w:shd w:val="clear" w:color="auto" w:fill="FFFFFF"/>
        </w:rPr>
        <w:t> </w:t>
      </w:r>
      <w:r w:rsidRPr="002E4435">
        <w:rPr>
          <w:rStyle w:val="apple-converted-space"/>
          <w:rFonts w:asciiTheme="minorEastAsia" w:hAnsiTheme="minorEastAsia" w:hint="eastAsia"/>
          <w:color w:val="000000"/>
          <w:szCs w:val="20"/>
          <w:shd w:val="clear" w:color="auto" w:fill="FFFFFF"/>
        </w:rPr>
        <w:t xml:space="preserve">함수를 호출하여 </w:t>
      </w:r>
      <w:r w:rsidRPr="002E4435">
        <w:rPr>
          <w:rFonts w:asciiTheme="minorEastAsia" w:hAnsiTheme="minorEastAsia" w:hint="eastAsia"/>
          <w:szCs w:val="20"/>
        </w:rPr>
        <w:t xml:space="preserve">트랜잭션 롤백처리가 가능하다.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63C9C" w:rsidTr="000A564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63C9C" w:rsidRPr="00582EEC" w:rsidRDefault="00463C9C" w:rsidP="00717BBB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Callback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:rsidR="00463C9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doInTransact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Status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tatus) {  </w:t>
            </w:r>
          </w:p>
          <w:p w:rsidR="00463C9C" w:rsidRPr="00582EE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 xml:space="preserve">  try{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</w:t>
            </w:r>
          </w:p>
          <w:p w:rsidR="00463C9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="00D125E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="000A564A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upd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peration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;</w:t>
            </w:r>
          </w:p>
          <w:p w:rsidR="00463C9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  <w:r w:rsidR="000A564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 xml:space="preserve"> catch</w:t>
            </w:r>
            <w:r w:rsidR="000A564A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Exception e){</w:t>
            </w:r>
          </w:p>
          <w:p w:rsidR="00463C9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 xml:space="preserve">  </w:t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>tatus.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etRollbackOnly</w:t>
            </w:r>
            <w:proofErr w:type="spellEnd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;</w:t>
            </w:r>
          </w:p>
          <w:p w:rsidR="00463C9C" w:rsidRPr="00582EE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463C9C" w:rsidRPr="00582EE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463C9C" w:rsidRDefault="00463C9C" w:rsidP="00717BBB">
            <w:pPr>
              <w:wordWrap/>
              <w:adjustRightInd w:val="0"/>
              <w:jc w:val="left"/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</w:tc>
      </w:tr>
    </w:tbl>
    <w:p w:rsidR="002E4435" w:rsidRPr="00AB0729" w:rsidRDefault="002E4435" w:rsidP="00611B1C"/>
    <w:p w:rsidR="000A3C4B" w:rsidRDefault="000A3C4B" w:rsidP="000A3C4B">
      <w:r>
        <w:rPr>
          <w:rFonts w:hint="eastAsia"/>
        </w:rPr>
        <w:t xml:space="preserve">응용프로그램이 업데이트와 같은 특정 작업에만 트랜잭션 관리가 요구되고 그 수가 많지 않는 경우라면 프로그래밍을 통한 트랜잭션 관리를 권장한다. 이는 </w:t>
      </w:r>
      <w:proofErr w:type="spellStart"/>
      <w:r>
        <w:rPr>
          <w:rFonts w:hint="eastAsia"/>
        </w:rPr>
        <w:t>프록시</w:t>
      </w:r>
      <w:proofErr w:type="spellEnd"/>
      <w:r>
        <w:rPr>
          <w:rFonts w:hint="eastAsia"/>
        </w:rPr>
        <w:t xml:space="preserve"> 기술 기반의 </w:t>
      </w:r>
      <w:proofErr w:type="spellStart"/>
      <w:r>
        <w:rPr>
          <w:rFonts w:hint="eastAsia"/>
        </w:rPr>
        <w:t>선언형</w:t>
      </w:r>
      <w:proofErr w:type="spellEnd"/>
      <w:r>
        <w:rPr>
          <w:rFonts w:hint="eastAsia"/>
        </w:rPr>
        <w:t xml:space="preserve"> 트랜잭션 관리 또는</w:t>
      </w:r>
      <w:r w:rsidR="00E62F86">
        <w:rPr>
          <w:rFonts w:hint="eastAsia"/>
        </w:rPr>
        <w:t xml:space="preserve"> 자바5</w:t>
      </w:r>
      <w:r w:rsidR="00E62F86">
        <w:t xml:space="preserve"> </w:t>
      </w:r>
      <w:r w:rsidR="00E62F86">
        <w:rPr>
          <w:rFonts w:hint="eastAsia"/>
        </w:rPr>
        <w:t>이후 지원하는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어노테이션을</w:t>
      </w:r>
      <w:proofErr w:type="spellEnd"/>
      <w:r>
        <w:rPr>
          <w:rFonts w:hint="eastAsia"/>
        </w:rPr>
        <w:t xml:space="preserve"> 사용하는 경우는 많은 자원을 사용하기 때문이다.</w:t>
      </w:r>
    </w:p>
    <w:p w:rsidR="000A3C4B" w:rsidRPr="000A3C4B" w:rsidRDefault="000A3C4B" w:rsidP="00611B1C"/>
    <w:p w:rsidR="00B830B3" w:rsidRDefault="00B830B3" w:rsidP="00E311F0">
      <w:pPr>
        <w:pStyle w:val="3"/>
      </w:pPr>
      <w:bookmarkStart w:id="83" w:name="_Toc349069678"/>
      <w:proofErr w:type="spellStart"/>
      <w:r>
        <w:rPr>
          <w:rFonts w:hint="eastAsia"/>
        </w:rPr>
        <w:t>선언형</w:t>
      </w:r>
      <w:proofErr w:type="spellEnd"/>
      <w:r>
        <w:rPr>
          <w:rFonts w:hint="eastAsia"/>
        </w:rPr>
        <w:t xml:space="preserve"> 트랜잭션관리</w:t>
      </w:r>
      <w:bookmarkEnd w:id="83"/>
    </w:p>
    <w:p w:rsidR="00B830B3" w:rsidRDefault="00B830B3" w:rsidP="00E311F0">
      <w:pPr>
        <w:pStyle w:val="3"/>
      </w:pPr>
      <w:bookmarkStart w:id="84" w:name="_Toc349069679"/>
      <w:proofErr w:type="spellStart"/>
      <w:r>
        <w:rPr>
          <w:rFonts w:hint="eastAsia"/>
        </w:rPr>
        <w:t>어노테이션을</w:t>
      </w:r>
      <w:proofErr w:type="spellEnd"/>
      <w:r>
        <w:rPr>
          <w:rFonts w:hint="eastAsia"/>
        </w:rPr>
        <w:t xml:space="preserve"> 통한 관리</w:t>
      </w:r>
      <w:bookmarkEnd w:id="84"/>
    </w:p>
    <w:p w:rsidR="004001CC" w:rsidRDefault="004001CC" w:rsidP="004001CC">
      <w:proofErr w:type="spellStart"/>
      <w:r>
        <w:rPr>
          <w:rFonts w:hint="eastAsia"/>
        </w:rPr>
        <w:t>선언형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트랜젝션</w:t>
      </w:r>
      <w:proofErr w:type="spellEnd"/>
      <w:r>
        <w:rPr>
          <w:rFonts w:hint="eastAsia"/>
        </w:rPr>
        <w:t xml:space="preserve"> 관리 기능을 사용하기 위하여 XML 파일에 트랜잭션 설정을 기술하는 방법 이외에 자바 5 이후부터 지원되는 </w:t>
      </w:r>
      <w:proofErr w:type="spellStart"/>
      <w:r>
        <w:rPr>
          <w:rFonts w:hint="eastAsia"/>
        </w:rPr>
        <w:t>어노테이션</w:t>
      </w:r>
      <w:proofErr w:type="spellEnd"/>
      <w:r>
        <w:rPr>
          <w:rFonts w:hint="eastAsia"/>
        </w:rPr>
        <w:t xml:space="preserve">(Annotation) 기능을 사용하여 트랜잭션 설정하는 방법이 있다. </w:t>
      </w:r>
      <w:proofErr w:type="spellStart"/>
      <w:r>
        <w:rPr>
          <w:rFonts w:hint="eastAsia"/>
        </w:rPr>
        <w:t>어노테이션</w:t>
      </w:r>
      <w:proofErr w:type="spellEnd"/>
      <w:r>
        <w:rPr>
          <w:rFonts w:hint="eastAsia"/>
        </w:rPr>
        <w:t xml:space="preserve"> 기능은 </w:t>
      </w:r>
      <w:r>
        <w:t>webApplicationContext.xml을</w:t>
      </w:r>
      <w:r>
        <w:rPr>
          <w:rFonts w:hint="eastAsia"/>
        </w:rPr>
        <w:t xml:space="preserve"> 아래와 같이 수정하여 사용할 수 있다. </w:t>
      </w:r>
    </w:p>
    <w:p w:rsidR="005E1F74" w:rsidRDefault="005E1F74" w:rsidP="004001CC">
      <w:r w:rsidRPr="00B7676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3696" behindDoc="0" locked="0" layoutInCell="1" allowOverlap="1" wp14:anchorId="5BB1C20D" wp14:editId="4D6E5EFD">
                <wp:simplePos x="0" y="0"/>
                <wp:positionH relativeFrom="column">
                  <wp:posOffset>-70884</wp:posOffset>
                </wp:positionH>
                <wp:positionV relativeFrom="paragraph">
                  <wp:posOffset>94054</wp:posOffset>
                </wp:positionV>
                <wp:extent cx="3988435" cy="285868"/>
                <wp:effectExtent l="0" t="0" r="0" b="0"/>
                <wp:wrapNone/>
                <wp:docPr id="310" name="Text Box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28586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5B4D36" w:rsidRDefault="00784CB0" w:rsidP="00B7676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5B4D36">
                              <w:rPr>
                                <w:rFonts w:hint="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5B4D36">
                              <w:rPr>
                                <w:rFonts w:hint="eastAsia"/>
                                <w:i/>
                                <w:sz w:val="18"/>
                              </w:rPr>
                              <w:t>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B1C20D" id="Text Box 310" o:spid="_x0000_s1068" type="#_x0000_t202" style="position:absolute;left:0;text-align:left;margin-left:-5.6pt;margin-top:7.4pt;width:314.05pt;height:22.5pt;z-index:2516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" fillcolor="white [3201]" stroked="f" strokeweight=".5pt">
                <v:textbox>
                  <w:txbxContent>
                    <w:p w:rsidR="00784CB0" w:rsidRPr="005B4D36" w:rsidRDefault="00784CB0" w:rsidP="00B76762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rFonts w:hint="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5B4D36">
                        <w:rPr>
                          <w:rFonts w:hint="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5B4D36">
                        <w:rPr>
                          <w:rFonts w:hint="eastAsia"/>
                          <w:i/>
                          <w:sz w:val="18"/>
                        </w:rPr>
                        <w:t>/webApplication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5E1F74" w:rsidTr="005E1F74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proofErr w:type="gramStart"/>
            <w:r w:rsidRPr="00CA6DDF">
              <w:rPr>
                <w:rFonts w:ascii="Courier New" w:hAnsi="Courier New" w:cs="Courier New"/>
                <w:color w:val="008080"/>
                <w:sz w:val="18"/>
              </w:rPr>
              <w:lastRenderedPageBreak/>
              <w:t>&lt;?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xsi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w3.org/2001/XMLSchema-instance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jee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jee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p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p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aop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aop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tx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tx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context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context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si:schemaLocation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 http://www.springframework.org/schema/beans/spring-beans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jee http://www.springframework.org/schema/jee/spring-jee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aop http://www.springframework.org/schema/aop/spring-aop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tx http://www.springframework.org/schema/tx/spring-tx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context http://www.springframework.org/schema/context/spring-context.xsd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E1F74" w:rsidRPr="00CA6DDF" w:rsidRDefault="005E1F74" w:rsidP="005E1F74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gramStart"/>
            <w:r w:rsidRPr="00CA6DD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proofErr w:type="gramEnd"/>
            <w:r w:rsidRPr="00CA6DDF">
              <w:rPr>
                <w:rFonts w:ascii="Courier New" w:hAnsi="Courier New" w:cs="Courier New"/>
                <w:color w:val="008080"/>
                <w:sz w:val="18"/>
              </w:rPr>
              <w:t>&gt;&lt;![CDATA[</w:t>
            </w:r>
            <w:r w:rsidRPr="00CA6DDF">
              <w:rPr>
                <w:rFonts w:ascii="Courier New" w:hAnsi="Courier New" w:cs="Courier New" w:hint="eastAsia"/>
                <w:color w:val="008080"/>
                <w:sz w:val="18"/>
              </w:rPr>
              <w:t xml:space="preserve"> </w:t>
            </w:r>
            <w:r w:rsidRPr="00CA6DDF">
              <w:rPr>
                <w:rFonts w:ascii="Courier New" w:hAnsi="Courier New" w:cs="Courier New" w:hint="eastAsia"/>
                <w:color w:val="000000" w:themeColor="text1"/>
                <w:sz w:val="18"/>
              </w:rPr>
              <w:t xml:space="preserve"> ..  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]]&gt;&lt;/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ab/>
            </w:r>
          </w:p>
          <w:p w:rsidR="005E1F74" w:rsidRPr="00CA6DDF" w:rsidRDefault="005E1F74" w:rsidP="005E1F74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import</w:t>
            </w:r>
            <w:r w:rsidRPr="00CA6DDF">
              <w:rPr>
                <w:rFonts w:ascii="Courier New" w:hAnsi="Courier New" w:cs="Courier New" w:hint="eastAsia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resource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</w:t>
            </w:r>
            <w:proofErr w:type="spellStart"/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classpath:context</w:t>
            </w:r>
            <w:proofErr w:type="spellEnd"/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/</w:t>
            </w:r>
            <w:r w:rsidRPr="00CA6DDF">
              <w:rPr>
                <w:rFonts w:ascii="Courier New" w:hAnsi="Courier New" w:cs="Courier New" w:hint="eastAsia"/>
                <w:i/>
                <w:iCs/>
                <w:color w:val="2A00FF"/>
                <w:sz w:val="18"/>
              </w:rPr>
              <w:t>transaction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Subsystemcontext.xml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5E1F74" w:rsidRPr="00CA6DDF" w:rsidRDefault="005B4D36" w:rsidP="005E1F74">
            <w:pPr>
              <w:spacing w:beforeLines="30" w:before="72"/>
              <w:ind w:leftChars="142" w:left="284"/>
              <w:rPr>
                <w:sz w:val="18"/>
              </w:rPr>
            </w:pPr>
            <w:r w:rsidRPr="00CA6DDF">
              <w:rPr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8992" behindDoc="0" locked="0" layoutInCell="1" allowOverlap="1" wp14:anchorId="1048F15C" wp14:editId="596013C9">
                      <wp:simplePos x="0" y="0"/>
                      <wp:positionH relativeFrom="column">
                        <wp:posOffset>1466215</wp:posOffset>
                      </wp:positionH>
                      <wp:positionV relativeFrom="paragraph">
                        <wp:posOffset>75462</wp:posOffset>
                      </wp:positionV>
                      <wp:extent cx="3232150" cy="261620"/>
                      <wp:effectExtent l="0" t="0" r="0" b="5080"/>
                      <wp:wrapNone/>
                      <wp:docPr id="1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232150" cy="26162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4CB0" w:rsidRPr="004817B0" w:rsidRDefault="00784CB0" w:rsidP="005E1F74">
                                  <w:pPr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4817B0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추가하여 </w:t>
                                  </w:r>
                                  <w:proofErr w:type="spellStart"/>
                                  <w:r w:rsidRPr="004817B0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어노테이션</w:t>
                                  </w:r>
                                  <w:proofErr w:type="spellEnd"/>
                                  <w:r w:rsidRPr="004817B0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기반 트랜잭션 기능을 활성화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48F15C" id="_x0000_s1069" type="#_x0000_t202" style="position:absolute;left:0;text-align:left;margin-left:115.45pt;margin-top:5.95pt;width:254.5pt;height:20.6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" filled="f" stroked="f">
                      <v:textbox>
                        <w:txbxContent>
                          <w:p w:rsidR="00784CB0" w:rsidRPr="004817B0" w:rsidRDefault="00784CB0" w:rsidP="005E1F74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추가하여 </w:t>
                            </w:r>
                            <w:proofErr w:type="spellStart"/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어노테이션</w:t>
                            </w:r>
                            <w:proofErr w:type="spellEnd"/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기반 트랜잭션 기능을 활성화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E1F74"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70016" behindDoc="0" locked="0" layoutInCell="1" allowOverlap="1" wp14:anchorId="1A5E127E" wp14:editId="25F836EE">
                      <wp:simplePos x="0" y="0"/>
                      <wp:positionH relativeFrom="column">
                        <wp:posOffset>1353820</wp:posOffset>
                      </wp:positionH>
                      <wp:positionV relativeFrom="paragraph">
                        <wp:posOffset>7620</wp:posOffset>
                      </wp:positionV>
                      <wp:extent cx="114300" cy="219710"/>
                      <wp:effectExtent l="0" t="0" r="57150" b="66040"/>
                      <wp:wrapNone/>
                      <wp:docPr id="36" name="직선 연결선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14300" cy="21971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D692EEC" id="직선 연결선 36" o:spid="_x0000_s1026" style="position:absolute;left:0;text-align:lef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6pt,.6pt" to="115.6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="005E1F74" w:rsidRPr="00CA6DDF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="005E1F74" w:rsidRPr="00CA6DD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="005E1F74"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B4D36" w:rsidRDefault="005B4D36" w:rsidP="004001CC"/>
        </w:tc>
      </w:tr>
    </w:tbl>
    <w:p w:rsidR="005E1F74" w:rsidRDefault="005E1F74" w:rsidP="004001CC"/>
    <w:p w:rsidR="00D749CA" w:rsidRDefault="004001CC" w:rsidP="004001CC">
      <w:r>
        <w:rPr>
          <w:rFonts w:hint="eastAsia"/>
        </w:rPr>
        <w:t xml:space="preserve">아래의 예제를 보면 @Transaction 을 트랜잭션 처리하고자 하는 함수에 기술하여 트랜잭션을 관리하는 것을 알 수 있다. 예제에서는 </w:t>
      </w:r>
      <w:proofErr w:type="spellStart"/>
      <w:r>
        <w:rPr>
          <w:rFonts w:hint="eastAsia"/>
        </w:rPr>
        <w:t>RuntimeException</w:t>
      </w:r>
      <w:proofErr w:type="spellEnd"/>
      <w:r>
        <w:rPr>
          <w:rFonts w:hint="eastAsia"/>
        </w:rPr>
        <w:t xml:space="preserve"> 또는 Error 유형의 예외가 발생되면 rollback 처리 된다.</w:t>
      </w:r>
    </w:p>
    <w:p w:rsidR="005B4D36" w:rsidRDefault="005B4D36" w:rsidP="004001CC">
      <w:r w:rsidRPr="00D749C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2672" behindDoc="1" locked="0" layoutInCell="1" allowOverlap="1" wp14:anchorId="47A018A4" wp14:editId="63DE33A7">
                <wp:simplePos x="0" y="0"/>
                <wp:positionH relativeFrom="column">
                  <wp:posOffset>-66690</wp:posOffset>
                </wp:positionH>
                <wp:positionV relativeFrom="paragraph">
                  <wp:posOffset>78105</wp:posOffset>
                </wp:positionV>
                <wp:extent cx="3988435" cy="311785"/>
                <wp:effectExtent l="0" t="0" r="0" b="0"/>
                <wp:wrapNone/>
                <wp:docPr id="313" name="Text Box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5B4D36" w:rsidRDefault="00784CB0" w:rsidP="00D749CA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tests.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A018A4" id="Text Box 313" o:spid="_x0000_s1070" type="#_x0000_t202" style="position:absolute;left:0;text-align:left;margin-left:-5.25pt;margin-top:6.15pt;width:314.05pt;height:24.55pt;z-index:-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" fillcolor="white [3201]" stroked="f" strokeweight=".5pt">
                <v:textbox>
                  <w:txbxContent>
                    <w:p w:rsidR="00784CB0" w:rsidRPr="005B4D36" w:rsidRDefault="00784CB0" w:rsidP="00D749CA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tests.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5B4D36" w:rsidTr="005B4D3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tests.service.impl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java.util.List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  <w:u w:val="single"/>
              </w:rPr>
              <w:t>java.util.Map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org.springframework.transaction.annotation.Transactional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tests.service.DataService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tests.service.DataService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architecture.ee.exception.Application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architecture.ee.spring.jdbc.support.SqlQueryDaoSupport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182202"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040" behindDoc="0" locked="0" layoutInCell="1" allowOverlap="1" wp14:anchorId="064EA0AC" wp14:editId="11768C07">
                      <wp:simplePos x="0" y="0"/>
                      <wp:positionH relativeFrom="column">
                        <wp:posOffset>99237</wp:posOffset>
                      </wp:positionH>
                      <wp:positionV relativeFrom="paragraph">
                        <wp:posOffset>211780</wp:posOffset>
                      </wp:positionV>
                      <wp:extent cx="878840" cy="288925"/>
                      <wp:effectExtent l="0" t="0" r="16510" b="15875"/>
                      <wp:wrapNone/>
                      <wp:docPr id="312" name="모서리가 둥근 직사각형 3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78840" cy="288925"/>
                              </a:xfrm>
                              <a:prstGeom prst="roundRect">
                                <a:avLst>
                                  <a:gd name="adj" fmla="val 10559"/>
                                </a:avLst>
                              </a:prstGeom>
                              <a:noFill/>
                              <a:ln w="12700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661CAA3A" id="모서리가 둥근 직사각형 312" o:spid="_x0000_s1026" style="position:absolute;left:0;text-align:left;margin-left:7.8pt;margin-top:16.7pt;width:69.2pt;height:22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6921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" filled="f" strokecolor="#243f60 [1604]" strokeweight="1pt"/>
                  </w:pict>
                </mc:Fallback>
              </mc:AlternateConten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646464"/>
                <w:sz w:val="16"/>
              </w:rPr>
              <w:t>@Transactional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DataServiceImpl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extend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SqlQueryDaoSupport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lement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DataService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List&lt;String&gt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getTablenames2()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DataService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// </w:t>
            </w:r>
            <w:proofErr w:type="gramStart"/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>80001 :</w:t>
            </w:r>
            <w:proofErr w:type="gramEnd"/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테이블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이름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조회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오류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lastRenderedPageBreak/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ry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String statement = </w:t>
            </w:r>
            <w:r w:rsidRPr="002869BB">
              <w:rPr>
                <w:rFonts w:ascii="맑은 고딕" w:eastAsia="맑은 고딕" w:cs="맑은 고딕"/>
                <w:color w:val="2A00FF"/>
                <w:sz w:val="16"/>
              </w:rPr>
              <w:t>"ICAP.SELECT_ALL_TABLE_NAMES"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return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getSqlQuery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().list(statement,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String.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class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 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}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atch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Exception e)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thro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DataService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80001, e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getTablenames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()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Application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// </w:t>
            </w:r>
            <w:proofErr w:type="gramStart"/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>80001 :</w:t>
            </w:r>
            <w:proofErr w:type="gramEnd"/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테이블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이름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조회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오류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ry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String statement = </w:t>
            </w:r>
            <w:r w:rsidRPr="002869BB">
              <w:rPr>
                <w:rFonts w:ascii="맑은 고딕" w:eastAsia="맑은 고딕" w:cs="맑은 고딕"/>
                <w:color w:val="2A00FF"/>
                <w:sz w:val="16"/>
              </w:rPr>
              <w:t>"ICAP.SELECT_ALL_TABLE_NAMES"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getSqlQuery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().list(statement,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String.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}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atch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Exception e)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Application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80001, e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5B4D36" w:rsidRPr="005B4D36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5B4D36" w:rsidRDefault="005B4D36" w:rsidP="004001CC"/>
    <w:p w:rsidR="004001CC" w:rsidRDefault="004001CC" w:rsidP="004001CC">
      <w:r>
        <w:rPr>
          <w:rFonts w:hint="eastAsia"/>
        </w:rPr>
        <w:t xml:space="preserve">@Transaction 에 추가적인 속성을 정의하여 사용할 수도 있는데 가장 유용하게 사용되는 것이 </w:t>
      </w:r>
      <w:proofErr w:type="spellStart"/>
      <w:r>
        <w:rPr>
          <w:rFonts w:hint="eastAsia"/>
        </w:rPr>
        <w:t>rollbackFor</w:t>
      </w:r>
      <w:proofErr w:type="spellEnd"/>
      <w:r>
        <w:rPr>
          <w:rFonts w:hint="eastAsia"/>
        </w:rPr>
        <w:t xml:space="preserve"> 이다. 기본적으로 rollback 는 </w:t>
      </w:r>
      <w:proofErr w:type="spellStart"/>
      <w:r>
        <w:rPr>
          <w:rFonts w:hint="eastAsia"/>
        </w:rPr>
        <w:t>RuntimeException</w:t>
      </w:r>
      <w:proofErr w:type="spellEnd"/>
      <w:r>
        <w:rPr>
          <w:rFonts w:hint="eastAsia"/>
        </w:rPr>
        <w:t xml:space="preserve">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:rsidR="004001CC" w:rsidRPr="0070324A" w:rsidRDefault="004001CC" w:rsidP="004001CC">
      <w:pPr>
        <w:rPr>
          <w:sz w:val="18"/>
        </w:rPr>
      </w:pPr>
      <w:proofErr w:type="gramStart"/>
      <w:r w:rsidRPr="0070324A">
        <w:rPr>
          <w:rFonts w:hint="eastAsia"/>
          <w:sz w:val="18"/>
        </w:rPr>
        <w:t>@Transaction(</w:t>
      </w:r>
      <w:proofErr w:type="gramEnd"/>
      <w:r w:rsidRPr="0070324A">
        <w:rPr>
          <w:rFonts w:hint="eastAsia"/>
          <w:sz w:val="18"/>
        </w:rPr>
        <w:t xml:space="preserve"> </w:t>
      </w:r>
      <w:proofErr w:type="spellStart"/>
      <w:r w:rsidRPr="0070324A">
        <w:rPr>
          <w:rFonts w:hint="eastAsia"/>
          <w:sz w:val="18"/>
        </w:rPr>
        <w:t>rollbackFor</w:t>
      </w:r>
      <w:proofErr w:type="spellEnd"/>
      <w:r w:rsidRPr="0070324A">
        <w:rPr>
          <w:rFonts w:hint="eastAsia"/>
          <w:sz w:val="18"/>
        </w:rPr>
        <w:t xml:space="preserve"> ={ </w:t>
      </w:r>
      <w:proofErr w:type="spellStart"/>
      <w:r w:rsidRPr="0070324A">
        <w:rPr>
          <w:rFonts w:hint="eastAsia"/>
          <w:sz w:val="18"/>
        </w:rPr>
        <w:t>Exception.class</w:t>
      </w:r>
      <w:proofErr w:type="spellEnd"/>
      <w:r w:rsidRPr="0070324A">
        <w:rPr>
          <w:rFonts w:hint="eastAsia"/>
          <w:sz w:val="18"/>
        </w:rPr>
        <w:t xml:space="preserve"> } )</w:t>
      </w:r>
    </w:p>
    <w:p w:rsidR="005B4D36" w:rsidRDefault="005B4D36" w:rsidP="004001CC">
      <w:pPr>
        <w:rPr>
          <w:sz w:val="18"/>
        </w:rPr>
      </w:pPr>
    </w:p>
    <w:p w:rsidR="004001CC" w:rsidRDefault="004001CC" w:rsidP="004001CC">
      <w:r w:rsidRPr="0070324A">
        <w:rPr>
          <w:rFonts w:hint="eastAsia"/>
          <w:sz w:val="18"/>
        </w:rPr>
        <w:t>Transaction</w:t>
      </w:r>
      <w:r>
        <w:t xml:space="preserve"> </w:t>
      </w:r>
      <w:r>
        <w:rPr>
          <w:rFonts w:hint="eastAsia"/>
        </w:rPr>
        <w:t xml:space="preserve">의 </w:t>
      </w:r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1"/>
        <w:gridCol w:w="632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r w:rsidRPr="001F616E">
              <w:rPr>
                <w:rFonts w:hint="eastAsia"/>
              </w:rPr>
              <w:t>속성</w:t>
            </w:r>
          </w:p>
        </w:tc>
        <w:tc>
          <w:tcPr>
            <w:tcW w:w="632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16E"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isolation</w:t>
            </w:r>
          </w:p>
        </w:tc>
        <w:tc>
          <w:tcPr>
            <w:tcW w:w="632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의 고립수준(독립성 수준 = 트랜잭션 격리 수준)을 정의하며 디폴트는 데이터베이스의 격리수준을 따른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proofErr w:type="spellStart"/>
            <w:r w:rsidRPr="007C33DB">
              <w:rPr>
                <w:rFonts w:hint="eastAsia"/>
                <w:b w:val="0"/>
              </w:rPr>
              <w:t>noRollbackFor</w:t>
            </w:r>
            <w:proofErr w:type="spellEnd"/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proofErr w:type="spellStart"/>
            <w:r w:rsidRPr="007C33DB">
              <w:rPr>
                <w:rFonts w:hint="eastAsia"/>
                <w:b w:val="0"/>
              </w:rPr>
              <w:t>noRollbackForClassName</w:t>
            </w:r>
            <w:proofErr w:type="spellEnd"/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propagation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 영역 내에서 실행되는 모든 코드는 행당 트랜잭션 내에서 실행된다. 만일 트랜잭션 </w:t>
            </w:r>
            <w:proofErr w:type="spellStart"/>
            <w:r>
              <w:rPr>
                <w:rFonts w:hint="eastAsia"/>
              </w:rPr>
              <w:t>컨텍스트가</w:t>
            </w:r>
            <w:proofErr w:type="spellEnd"/>
            <w:r>
              <w:rPr>
                <w:rFonts w:hint="eastAsia"/>
              </w:rPr>
              <w:t xml:space="preserve"> 이미 존재하는 경우에는 트랜잭션 동작을 지정하는 옵션을 의미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proofErr w:type="spellStart"/>
            <w:r w:rsidRPr="007C33DB">
              <w:rPr>
                <w:rFonts w:hint="eastAsia"/>
                <w:b w:val="0"/>
              </w:rPr>
              <w:lastRenderedPageBreak/>
              <w:t>readOnly</w:t>
            </w:r>
            <w:proofErr w:type="spellEnd"/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</w:t>
            </w:r>
            <w:proofErr w:type="spellStart"/>
            <w:r>
              <w:rPr>
                <w:rFonts w:hint="eastAsia"/>
              </w:rPr>
              <w:t>readOnly</w:t>
            </w:r>
            <w:proofErr w:type="spellEnd"/>
            <w:r>
              <w:rPr>
                <w:rFonts w:hint="eastAsia"/>
              </w:rPr>
              <w:t>=true)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proofErr w:type="spellStart"/>
            <w:r w:rsidRPr="007C33DB">
              <w:rPr>
                <w:rFonts w:hint="eastAsia"/>
                <w:b w:val="0"/>
              </w:rPr>
              <w:t>rollbackFor</w:t>
            </w:r>
            <w:proofErr w:type="spellEnd"/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proofErr w:type="spellStart"/>
            <w:r w:rsidRPr="007C33DB">
              <w:rPr>
                <w:rFonts w:hint="eastAsia"/>
                <w:b w:val="0"/>
              </w:rPr>
              <w:t>rollbackForClassName</w:t>
            </w:r>
            <w:proofErr w:type="spellEnd"/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timeout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지정된 시간 내에 프로그램 실행이 완료되지 않는다면 rollback를 수행한다. 디폴트 값은 -1 이며, -1은 타임아웃이 없음을 의미한다.</w:t>
            </w:r>
          </w:p>
          <w:p w:rsidR="004001CC" w:rsidRDefault="004001CC" w:rsidP="00E442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:rsidR="004001CC" w:rsidRDefault="004001CC" w:rsidP="005B4D36">
      <w:pPr>
        <w:pStyle w:val="a9"/>
        <w:ind w:left="100"/>
        <w:jc w:val="center"/>
      </w:pPr>
      <w:r>
        <w:t xml:space="preserve">표 </w:t>
      </w:r>
      <w:r w:rsidR="00153CC0">
        <w:fldChar w:fldCharType="begin"/>
      </w:r>
      <w:r w:rsidR="00153CC0">
        <w:instrText xml:space="preserve"> STYLEREF 1 \s </w:instrText>
      </w:r>
      <w:r w:rsidR="00153CC0">
        <w:fldChar w:fldCharType="separate"/>
      </w:r>
      <w:r w:rsidR="00E6103E">
        <w:rPr>
          <w:noProof/>
        </w:rPr>
        <w:t>5</w:t>
      </w:r>
      <w:r w:rsidR="00153CC0">
        <w:rPr>
          <w:noProof/>
        </w:rPr>
        <w:fldChar w:fldCharType="end"/>
      </w:r>
      <w:r>
        <w:noBreakHyphen/>
      </w:r>
      <w:r w:rsidR="00153CC0">
        <w:fldChar w:fldCharType="begin"/>
      </w:r>
      <w:r w:rsidR="00153CC0">
        <w:instrText xml:space="preserve"> SEQ </w:instrText>
      </w:r>
      <w:r w:rsidR="00153CC0">
        <w:instrText>표</w:instrText>
      </w:r>
      <w:r w:rsidR="00153CC0">
        <w:instrText xml:space="preserve"> \* ARABIC \s 1 </w:instrText>
      </w:r>
      <w:r w:rsidR="00153CC0">
        <w:fldChar w:fldCharType="separate"/>
      </w:r>
      <w:r w:rsidR="00E6103E">
        <w:rPr>
          <w:noProof/>
        </w:rPr>
        <w:t>1</w:t>
      </w:r>
      <w:r w:rsidR="00153CC0">
        <w:rPr>
          <w:noProof/>
        </w:rPr>
        <w:fldChar w:fldCharType="end"/>
      </w:r>
      <w:r w:rsidR="00D749CA">
        <w:rPr>
          <w:noProof/>
        </w:rPr>
        <w:t xml:space="preserve"> </w:t>
      </w:r>
      <w:r w:rsidR="00D749CA">
        <w:rPr>
          <w:rFonts w:hint="eastAsia"/>
          <w:noProof/>
        </w:rPr>
        <w:t>Transaction 속성</w:t>
      </w:r>
    </w:p>
    <w:p w:rsidR="0005163C" w:rsidRPr="0005163C" w:rsidRDefault="0005163C" w:rsidP="0005163C"/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20175A" w:rsidTr="00E442E7">
        <w:tc>
          <w:tcPr>
            <w:tcW w:w="3690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2128" behindDoc="0" locked="0" layoutInCell="1" allowOverlap="1" wp14:anchorId="57B9E091" wp14:editId="10E90693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9" name="직사각형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5E2561A" id="직사각형 19" o:spid="_x0000_s1026" style="position:absolute;left:0;text-align:left;margin-left:178.5pt;margin-top:94.45pt;width:276.85pt;height:9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yT4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R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9a8k+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  <w:tr w:rsidR="0020175A" w:rsidTr="00E442E7">
        <w:tc>
          <w:tcPr>
            <w:tcW w:w="9224" w:type="dxa"/>
            <w:gridSpan w:val="2"/>
          </w:tcPr>
          <w:p w:rsidR="0020175A" w:rsidRDefault="00957A23" w:rsidP="00574174">
            <w:pPr>
              <w:pStyle w:val="a"/>
              <w:ind w:left="600" w:right="200"/>
            </w:pPr>
            <w:bookmarkStart w:id="85" w:name="_Toc349069680"/>
            <w:r>
              <w:rPr>
                <w:rFonts w:hint="eastAsia"/>
              </w:rPr>
              <w:t>서비스</w:t>
            </w:r>
            <w:bookmarkEnd w:id="85"/>
          </w:p>
        </w:tc>
      </w:tr>
      <w:tr w:rsidR="0020175A" w:rsidTr="00E442E7">
        <w:tc>
          <w:tcPr>
            <w:tcW w:w="3690" w:type="dxa"/>
          </w:tcPr>
          <w:p w:rsidR="0020175A" w:rsidRDefault="00C55C79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9" type="#_x0000_t75" style="width:214.3pt;height:185.85pt" o:ole="">
                  <v:imagedata r:id="rId95" o:title=""/>
                </v:shape>
                <o:OLEObject Type="Embed" ProgID="Visio.Drawing.11" ShapeID="_x0000_i1059" DrawAspect="Content" ObjectID="_1423056361" r:id="rId96"/>
              </w:object>
            </w:r>
          </w:p>
        </w:tc>
        <w:tc>
          <w:tcPr>
            <w:tcW w:w="5534" w:type="dxa"/>
          </w:tcPr>
          <w:p w:rsidR="0020175A" w:rsidRPr="000D6D17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</w:tbl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483B13" w:rsidRPr="00483B13" w:rsidRDefault="00483B13" w:rsidP="00483B13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86" w:name="_Toc348715720"/>
      <w:bookmarkStart w:id="87" w:name="_Toc349069681"/>
      <w:bookmarkEnd w:id="86"/>
      <w:bookmarkEnd w:id="87"/>
    </w:p>
    <w:p w:rsidR="00EF3C2B" w:rsidRDefault="006B4F09" w:rsidP="00483B13">
      <w:pPr>
        <w:pStyle w:val="2"/>
      </w:pPr>
      <w:bookmarkStart w:id="88" w:name="_Toc349069682"/>
      <w:r>
        <w:rPr>
          <w:rFonts w:hint="eastAsia"/>
        </w:rPr>
        <w:t>서비스 구현</w:t>
      </w:r>
      <w:bookmarkEnd w:id="88"/>
    </w:p>
    <w:p w:rsidR="008E035C" w:rsidRPr="008E035C" w:rsidRDefault="008E035C" w:rsidP="008E035C"/>
    <w:p w:rsidR="006B4F09" w:rsidRDefault="00E34CA1" w:rsidP="00852496">
      <w:r>
        <w:object w:dxaOrig="9486" w:dyaOrig="4629">
          <v:shape id="_x0000_i1060" type="#_x0000_t75" style="width:400.8pt;height:195.35pt" o:ole="">
            <v:imagedata r:id="rId97" o:title=""/>
          </v:shape>
          <o:OLEObject Type="Embed" ProgID="Visio.Drawing.11" ShapeID="_x0000_i1060" DrawAspect="Content" ObjectID="_1423056362" r:id="rId98"/>
        </w:object>
      </w:r>
    </w:p>
    <w:p w:rsidR="00DF61A2" w:rsidRDefault="00DF61A2" w:rsidP="00DF61A2"/>
    <w:p w:rsidR="00361EA8" w:rsidRDefault="00B13B3C" w:rsidP="00DF61A2">
      <w:r>
        <w:rPr>
          <w:rFonts w:hint="eastAsia"/>
        </w:rPr>
        <w:t>서비스에서 데이터베이스 조작은 DAO</w:t>
      </w:r>
      <w:r>
        <w:t xml:space="preserve"> </w:t>
      </w:r>
      <w:r>
        <w:rPr>
          <w:rFonts w:hint="eastAsia"/>
        </w:rPr>
        <w:t xml:space="preserve">객체를 </w:t>
      </w:r>
      <w:r w:rsidR="009F1EB9">
        <w:rPr>
          <w:rFonts w:hint="eastAsia"/>
        </w:rPr>
        <w:t>사용</w:t>
      </w:r>
      <w:r w:rsidR="00F9291C">
        <w:rPr>
          <w:rFonts w:hint="eastAsia"/>
        </w:rPr>
        <w:t xml:space="preserve">하거나 사용되었던 </w:t>
      </w:r>
      <w:proofErr w:type="spellStart"/>
      <w:r w:rsidR="00F9291C" w:rsidRPr="00F9291C">
        <w:rPr>
          <w:rFonts w:ascii="맑은 고딕" w:eastAsia="맑은 고딕" w:cs="맑은 고딕"/>
          <w:color w:val="000000"/>
          <w:kern w:val="0"/>
          <w:szCs w:val="20"/>
        </w:rPr>
        <w:t>SqlQueryDaoSupport</w:t>
      </w:r>
      <w:proofErr w:type="spellEnd"/>
      <w:r w:rsidR="00F9291C" w:rsidRPr="00F9291C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F9291C" w:rsidRPr="00F9291C">
        <w:rPr>
          <w:rFonts w:ascii="맑은 고딕" w:eastAsia="맑은 고딕" w:cs="맑은 고딕" w:hint="eastAsia"/>
          <w:color w:val="000000"/>
          <w:kern w:val="0"/>
          <w:szCs w:val="20"/>
        </w:rPr>
        <w:t>클래스를 상속하여 구현한다.</w:t>
      </w:r>
    </w:p>
    <w:p w:rsidR="003D48FB" w:rsidRPr="00DF61A2" w:rsidRDefault="003D48FB" w:rsidP="00DF61A2"/>
    <w:p w:rsidR="006B4F09" w:rsidRDefault="006B4F09" w:rsidP="00E311F0">
      <w:pPr>
        <w:pStyle w:val="2"/>
      </w:pPr>
      <w:bookmarkStart w:id="89" w:name="_Toc349069683"/>
      <w:proofErr w:type="spellStart"/>
      <w:r>
        <w:rPr>
          <w:rFonts w:hint="eastAsia"/>
        </w:rPr>
        <w:t>로깅</w:t>
      </w:r>
      <w:bookmarkEnd w:id="89"/>
      <w:proofErr w:type="spellEnd"/>
    </w:p>
    <w:p w:rsidR="008B320E" w:rsidRDefault="008B320E" w:rsidP="005E2BA9">
      <w:r w:rsidRPr="0073728D">
        <w:rPr>
          <w:rFonts w:hint="eastAsia"/>
        </w:rPr>
        <w:t xml:space="preserve">서비스에서 </w:t>
      </w:r>
      <w:proofErr w:type="spellStart"/>
      <w:r w:rsidRPr="0073728D">
        <w:rPr>
          <w:rFonts w:hint="eastAsia"/>
        </w:rPr>
        <w:t>로깅</w:t>
      </w:r>
      <w:proofErr w:type="spellEnd"/>
      <w:r w:rsidRPr="0073728D">
        <w:rPr>
          <w:rFonts w:hint="eastAsia"/>
        </w:rPr>
        <w:t xml:space="preserve"> 구현을 위하여 서비스 클래스는 apache commons 의 </w:t>
      </w:r>
      <w:hyperlink r:id="rId99" w:history="1">
        <w:r w:rsidRPr="0073728D">
          <w:rPr>
            <w:rFonts w:hint="eastAsia"/>
          </w:rPr>
          <w:t>logging</w:t>
        </w:r>
      </w:hyperlink>
      <w:r w:rsidRPr="0073728D">
        <w:rPr>
          <w:rFonts w:hint="eastAsia"/>
        </w:rPr>
        <w:t xml:space="preserve"> 을 사용한다. </w:t>
      </w:r>
      <w:proofErr w:type="spellStart"/>
      <w:r w:rsidRPr="0073728D">
        <w:rPr>
          <w:rFonts w:hint="eastAsia"/>
        </w:rPr>
        <w:t>로깅은</w:t>
      </w:r>
      <w:proofErr w:type="spellEnd"/>
      <w:r w:rsidRPr="0073728D">
        <w:rPr>
          <w:rFonts w:hint="eastAsia"/>
        </w:rPr>
        <w:t xml:space="preserve"> 클래스에 다음과 같이 Log 객체를 멤버 변수로 생성한 다음 사용한다.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83B13" w:rsidTr="00483B1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1911F9" w:rsidRDefault="007040AF" w:rsidP="007040AF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ort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proofErr w:type="spellStart"/>
            <w:r w:rsidRPr="001911F9">
              <w:rPr>
                <w:rFonts w:ascii="Courier New" w:hAnsi="Courier New" w:cs="Courier New"/>
                <w:color w:val="000000"/>
                <w:sz w:val="18"/>
              </w:rPr>
              <w:t>org.apache.commons.logging.Log</w:t>
            </w:r>
            <w:proofErr w:type="spellEnd"/>
            <w:r w:rsidRPr="001911F9">
              <w:rPr>
                <w:rFonts w:ascii="Courier New" w:hAnsi="Courier New" w:cs="Courier New"/>
                <w:color w:val="000000"/>
                <w:sz w:val="18"/>
              </w:rPr>
              <w:t>;</w:t>
            </w:r>
          </w:p>
          <w:p w:rsidR="007040AF" w:rsidRDefault="007040AF" w:rsidP="007040AF">
            <w:pPr>
              <w:rPr>
                <w:rFonts w:ascii="Courier New" w:hAnsi="Courier New" w:cs="Courier New"/>
                <w:color w:val="000000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ort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proofErr w:type="spellStart"/>
            <w:r w:rsidRPr="001911F9">
              <w:rPr>
                <w:rFonts w:ascii="Courier New" w:hAnsi="Courier New" w:cs="Courier New"/>
                <w:color w:val="000000"/>
                <w:sz w:val="18"/>
              </w:rPr>
              <w:t>org.apache.commons.logging.LogFactory</w:t>
            </w:r>
            <w:proofErr w:type="spellEnd"/>
            <w:r w:rsidRPr="001911F9">
              <w:rPr>
                <w:rFonts w:ascii="Courier New" w:hAnsi="Courier New" w:cs="Courier New"/>
                <w:color w:val="000000"/>
                <w:sz w:val="18"/>
              </w:rPr>
              <w:t>;</w:t>
            </w:r>
          </w:p>
          <w:p w:rsidR="007040AF" w:rsidRPr="001911F9" w:rsidRDefault="007040AF" w:rsidP="007040AF"/>
          <w:p w:rsidR="007040AF" w:rsidRDefault="007040AF" w:rsidP="007040AF">
            <w:pPr>
              <w:rPr>
                <w:rFonts w:ascii="Courier New" w:hAnsi="Courier New" w:cs="Courier New"/>
                <w:color w:val="000000"/>
                <w:sz w:val="18"/>
              </w:rPr>
            </w:pP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public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class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proofErr w:type="spellStart"/>
            <w:r w:rsidRPr="007040AF">
              <w:rPr>
                <w:rFonts w:ascii="Courier New" w:hAnsi="Courier New" w:cs="Courier New"/>
                <w:color w:val="000000"/>
                <w:sz w:val="18"/>
              </w:rPr>
              <w:t>ICapServiceImpl</w:t>
            </w:r>
            <w:proofErr w:type="spellEnd"/>
            <w:r w:rsidRPr="007040AF">
              <w:rPr>
                <w:rFonts w:ascii="Courier New" w:hAnsi="Courier New" w:cs="Courier New" w:hint="eastAsia"/>
                <w:color w:val="000000"/>
                <w:sz w:val="18"/>
              </w:rPr>
              <w:t xml:space="preserve"> </w:t>
            </w: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lements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proofErr w:type="spellStart"/>
            <w:r w:rsidRPr="007040AF">
              <w:rPr>
                <w:rFonts w:ascii="Courier New" w:hAnsi="Courier New" w:cs="Courier New"/>
                <w:color w:val="000000"/>
                <w:sz w:val="18"/>
              </w:rPr>
              <w:t>ICapService</w:t>
            </w:r>
            <w:proofErr w:type="spellEnd"/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{</w:t>
            </w:r>
          </w:p>
          <w:p w:rsidR="00483B13" w:rsidRDefault="007040AF" w:rsidP="007040AF">
            <w:pPr>
              <w:ind w:firstLineChars="200" w:firstLine="360"/>
            </w:pPr>
            <w:r w:rsidRPr="00585E26">
              <w:rPr>
                <w:rFonts w:ascii="Courier New" w:hAnsi="Courier New" w:cs="Courier New"/>
                <w:b/>
                <w:bCs/>
                <w:color w:val="000000"/>
                <w:sz w:val="18"/>
                <w:highlight w:val="lightGray"/>
              </w:rPr>
              <w:t>protected</w:t>
            </w:r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 xml:space="preserve"> Log </w:t>
            </w:r>
            <w:proofErr w:type="spellStart"/>
            <w:r w:rsidRPr="00585E26">
              <w:rPr>
                <w:rFonts w:ascii="Courier New" w:hAnsi="Courier New" w:cs="Courier New"/>
                <w:color w:val="3399FF"/>
                <w:sz w:val="18"/>
                <w:highlight w:val="lightGray"/>
              </w:rPr>
              <w:t>log</w:t>
            </w:r>
            <w:proofErr w:type="spellEnd"/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 xml:space="preserve"> = </w:t>
            </w:r>
            <w:proofErr w:type="spellStart"/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>LogFactory.</w:t>
            </w:r>
            <w:r w:rsidRPr="00585E26">
              <w:rPr>
                <w:rFonts w:ascii="Courier New" w:hAnsi="Courier New" w:cs="Courier New"/>
                <w:i/>
                <w:iCs/>
                <w:color w:val="000000"/>
                <w:sz w:val="18"/>
                <w:highlight w:val="lightGray"/>
              </w:rPr>
              <w:t>getLog</w:t>
            </w:r>
            <w:proofErr w:type="spellEnd"/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>(</w:t>
            </w:r>
            <w:proofErr w:type="spellStart"/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>getClass</w:t>
            </w:r>
            <w:proofErr w:type="spellEnd"/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>());</w:t>
            </w:r>
          </w:p>
        </w:tc>
      </w:tr>
    </w:tbl>
    <w:p w:rsidR="0056472D" w:rsidRDefault="0056472D" w:rsidP="002C6B75"/>
    <w:p w:rsidR="008B320E" w:rsidRDefault="008B320E" w:rsidP="008B320E">
      <w:r>
        <w:rPr>
          <w:rFonts w:hint="eastAsia"/>
        </w:rPr>
        <w:t xml:space="preserve">로그를 남길 때는 성능을 고려하여 반듯이 사용하는 로그 레벨에서 </w:t>
      </w:r>
      <w:proofErr w:type="spellStart"/>
      <w:r>
        <w:rPr>
          <w:rFonts w:hint="eastAsia"/>
        </w:rPr>
        <w:t>로깅이</w:t>
      </w:r>
      <w:proofErr w:type="spellEnd"/>
      <w:r>
        <w:rPr>
          <w:rFonts w:hint="eastAsia"/>
        </w:rPr>
        <w:t xml:space="preserve"> 가능한 가를 확인하여 처리하도록 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1911F9" w:rsidRDefault="007040AF" w:rsidP="007040AF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f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( </w:t>
            </w:r>
            <w:proofErr w:type="spellStart"/>
            <w:r w:rsidRPr="001911F9">
              <w:rPr>
                <w:rFonts w:ascii="Courier New" w:hAnsi="Courier New" w:cs="Courier New"/>
                <w:color w:val="3399FF"/>
                <w:sz w:val="18"/>
              </w:rPr>
              <w:t>log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>.isDebugEnabled</w:t>
            </w:r>
            <w:proofErr w:type="spellEnd"/>
            <w:r w:rsidRPr="001911F9">
              <w:rPr>
                <w:rFonts w:ascii="Courier New" w:hAnsi="Courier New" w:cs="Courier New"/>
                <w:color w:val="000000"/>
                <w:sz w:val="18"/>
              </w:rPr>
              <w:t>() )</w:t>
            </w:r>
            <w:r w:rsidRPr="004E2FFF">
              <w:rPr>
                <w:noProof/>
              </w:rPr>
              <w:t xml:space="preserve"> </w:t>
            </w:r>
          </w:p>
          <w:p w:rsidR="007040AF" w:rsidRDefault="007040AF" w:rsidP="007040AF">
            <w:pPr>
              <w:ind w:firstLineChars="200" w:firstLine="360"/>
            </w:pPr>
            <w:proofErr w:type="spellStart"/>
            <w:proofErr w:type="gramStart"/>
            <w:r w:rsidRPr="001911F9">
              <w:rPr>
                <w:rFonts w:ascii="Courier New" w:hAnsi="Courier New" w:cs="Courier New"/>
                <w:color w:val="3399FF"/>
                <w:sz w:val="18"/>
              </w:rPr>
              <w:t>log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>.debug</w:t>
            </w:r>
            <w:proofErr w:type="spellEnd"/>
            <w:r w:rsidRPr="001911F9">
              <w:rPr>
                <w:rFonts w:ascii="Courier New" w:hAnsi="Courier New" w:cs="Courier New"/>
                <w:color w:val="000000"/>
                <w:sz w:val="18"/>
              </w:rPr>
              <w:t>(</w:t>
            </w:r>
            <w:proofErr w:type="gramEnd"/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"logging here .." );</w:t>
            </w:r>
          </w:p>
        </w:tc>
      </w:tr>
    </w:tbl>
    <w:p w:rsidR="007040AF" w:rsidRPr="001911F9" w:rsidRDefault="007040AF" w:rsidP="008B320E"/>
    <w:p w:rsidR="008B320E" w:rsidRPr="0073728D" w:rsidRDefault="008B320E" w:rsidP="002C6B75">
      <w:r w:rsidRPr="0073728D"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6B4F09" w:rsidRDefault="00D1538E" w:rsidP="00E311F0">
      <w:pPr>
        <w:pStyle w:val="2"/>
      </w:pPr>
      <w:bookmarkStart w:id="90" w:name="_Toc349069684"/>
      <w:r>
        <w:rPr>
          <w:rFonts w:hint="eastAsia"/>
        </w:rPr>
        <w:t>예외</w:t>
      </w:r>
      <w:r w:rsidR="006979E4">
        <w:t>처리</w:t>
      </w:r>
      <w:bookmarkEnd w:id="90"/>
    </w:p>
    <w:p w:rsidR="00476A36" w:rsidRDefault="00476A36" w:rsidP="003C3F18">
      <w:pPr>
        <w:rPr>
          <w:rFonts w:eastAsiaTheme="minorHAnsi"/>
          <w:bCs/>
        </w:rPr>
      </w:pPr>
      <w:r w:rsidRPr="00274FF6">
        <w:rPr>
          <w:rFonts w:hint="eastAsia"/>
        </w:rPr>
        <w:t xml:space="preserve">서비스에서 </w:t>
      </w:r>
      <w:r w:rsidR="00D861DF">
        <w:rPr>
          <w:rFonts w:hint="eastAsia"/>
        </w:rPr>
        <w:t>예외</w:t>
      </w:r>
      <w:r w:rsidRPr="00274FF6">
        <w:rPr>
          <w:rFonts w:hint="eastAsia"/>
        </w:rPr>
        <w:t xml:space="preserve">처리는 </w:t>
      </w:r>
      <w:r w:rsidR="009F58DC">
        <w:rPr>
          <w:rFonts w:hint="eastAsia"/>
        </w:rPr>
        <w:t>에러</w:t>
      </w:r>
      <w:r w:rsidRPr="00274FF6">
        <w:rPr>
          <w:rFonts w:hint="eastAsia"/>
        </w:rPr>
        <w:t>코드 기반의 예외 처리 패턴을 따르며, 손쉬운 구현을 위하여</w:t>
      </w:r>
      <w:proofErr w:type="spellStart"/>
      <w:r w:rsidRPr="00274FF6">
        <w:t>ApplicationException</w:t>
      </w:r>
      <w:proofErr w:type="spellEnd"/>
      <w:r w:rsidRPr="00274FF6">
        <w:rPr>
          <w:rFonts w:hint="eastAsia"/>
        </w:rPr>
        <w:t xml:space="preserve"> 클래스 와 </w:t>
      </w:r>
      <w:proofErr w:type="spellStart"/>
      <w:r w:rsidRPr="00274FF6">
        <w:rPr>
          <w:highlight w:val="white"/>
        </w:rPr>
        <w:t>Codeable</w:t>
      </w:r>
      <w:proofErr w:type="spellEnd"/>
      <w:r w:rsidRPr="00274FF6">
        <w:rPr>
          <w:rFonts w:hint="eastAsia"/>
        </w:rPr>
        <w:t xml:space="preserve"> </w:t>
      </w:r>
      <w:r w:rsidRPr="00274FF6">
        <w:rPr>
          <w:rFonts w:hint="eastAsia"/>
          <w:highlight w:val="white"/>
        </w:rPr>
        <w:t>인터페이스를</w:t>
      </w:r>
      <w:r w:rsidRPr="00274FF6">
        <w:rPr>
          <w:rFonts w:hint="eastAsia"/>
        </w:rPr>
        <w:t xml:space="preserve"> 사용한다. 에러코드는 반듯이 60000 번 이상을 사용한다. 0 ~ 59999 오류 코드는 </w:t>
      </w:r>
      <w:r w:rsidRPr="00274FF6">
        <w:rPr>
          <w:rFonts w:hint="eastAsia"/>
          <w:bCs/>
        </w:rPr>
        <w:t xml:space="preserve">ARCHITECTURE </w:t>
      </w:r>
      <w:r w:rsidR="0056472D">
        <w:rPr>
          <w:bCs/>
        </w:rPr>
        <w:t xml:space="preserve">EE </w:t>
      </w:r>
      <w:r w:rsidRPr="00274FF6">
        <w:rPr>
          <w:rFonts w:hint="eastAsia"/>
          <w:bCs/>
        </w:rPr>
        <w:t>2.0</w:t>
      </w:r>
      <w:r w:rsidR="0056472D">
        <w:rPr>
          <w:bCs/>
        </w:rPr>
        <w:t xml:space="preserve"> </w:t>
      </w:r>
      <w:r>
        <w:rPr>
          <w:rFonts w:hint="eastAsia"/>
          <w:bCs/>
        </w:rPr>
        <w:t>for JAVA</w:t>
      </w:r>
      <w:r w:rsidRPr="00274FF6">
        <w:rPr>
          <w:rFonts w:hint="eastAsia"/>
          <w:bCs/>
        </w:rPr>
        <w:t xml:space="preserve"> 플랫폼 </w:t>
      </w:r>
      <w:r w:rsidR="00823E4C">
        <w:rPr>
          <w:rFonts w:hint="eastAsia"/>
          <w:bCs/>
        </w:rPr>
        <w:t xml:space="preserve">시스템 </w:t>
      </w:r>
      <w:r w:rsidRPr="00274FF6">
        <w:rPr>
          <w:rFonts w:hint="eastAsia"/>
          <w:bCs/>
        </w:rPr>
        <w:t xml:space="preserve">내부용으로 예약되어 있다. </w:t>
      </w:r>
      <w:r>
        <w:rPr>
          <w:rFonts w:eastAsiaTheme="minorHAnsi"/>
          <w:bCs/>
        </w:rPr>
        <w:t>다음은</w:t>
      </w:r>
      <w:r>
        <w:rPr>
          <w:rFonts w:eastAsiaTheme="minorHAnsi" w:hint="eastAsia"/>
          <w:bCs/>
        </w:rPr>
        <w:t xml:space="preserve"> 이미 구현되어 있는 </w:t>
      </w:r>
      <w:proofErr w:type="spellStart"/>
      <w:r>
        <w:rPr>
          <w:rFonts w:eastAsiaTheme="minorHAnsi" w:hint="eastAsia"/>
          <w:bCs/>
        </w:rPr>
        <w:t>ApplicationException</w:t>
      </w:r>
      <w:proofErr w:type="spellEnd"/>
      <w:r>
        <w:rPr>
          <w:rFonts w:eastAsiaTheme="minorHAnsi" w:hint="eastAsia"/>
          <w:bCs/>
        </w:rPr>
        <w:t xml:space="preserve"> 클래스를 사용한 예이다.</w:t>
      </w:r>
    </w:p>
    <w:p w:rsidR="007040AF" w:rsidRDefault="007040AF" w:rsidP="003C3F18">
      <w:pPr>
        <w:rPr>
          <w:rFonts w:eastAsiaTheme="minorHAnsi"/>
          <w:bCs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4323199" wp14:editId="34A58E0E">
                <wp:simplePos x="0" y="0"/>
                <wp:positionH relativeFrom="column">
                  <wp:posOffset>-63973</wp:posOffset>
                </wp:positionH>
                <wp:positionV relativeFrom="paragraph">
                  <wp:posOffset>70736</wp:posOffset>
                </wp:positionV>
                <wp:extent cx="2435225" cy="307818"/>
                <wp:effectExtent l="0" t="0" r="0" b="0"/>
                <wp:wrapNone/>
                <wp:docPr id="387" name="Text Box 3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7040AF" w:rsidRDefault="00784CB0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040AF">
                              <w:rPr>
                                <w:i/>
                                <w:sz w:val="18"/>
                              </w:rPr>
                              <w:t>t</w:t>
                            </w:r>
                            <w:r w:rsidRPr="007040AF">
                              <w:rPr>
                                <w:rFonts w:hint="eastAsia"/>
                                <w:i/>
                                <w:sz w:val="18"/>
                              </w:rPr>
                              <w:t>ests.</w:t>
                            </w:r>
                            <w:r w:rsidRPr="007040AF">
                              <w:rPr>
                                <w:i/>
                                <w:sz w:val="18"/>
                              </w:rPr>
                              <w:t>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23199" id="Text Box 387" o:spid="_x0000_s1071" type="#_x0000_t202" style="position:absolute;left:0;text-align:left;margin-left:-5.05pt;margin-top:5.55pt;width:191.75pt;height:24.25pt;z-index:2516659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" filled="f" stroked="f" strokeweight=".5pt">
                <v:textbox>
                  <w:txbxContent>
                    <w:p w:rsidR="00784CB0" w:rsidRPr="007040AF" w:rsidRDefault="00784CB0">
                      <w:pPr>
                        <w:rPr>
                          <w:i/>
                          <w:sz w:val="18"/>
                        </w:rPr>
                      </w:pPr>
                      <w:r w:rsidRPr="007040AF">
                        <w:rPr>
                          <w:i/>
                          <w:sz w:val="18"/>
                        </w:rPr>
                        <w:t>t</w:t>
                      </w:r>
                      <w:r w:rsidRPr="007040AF">
                        <w:rPr>
                          <w:rFonts w:hint="eastAsia"/>
                          <w:i/>
                          <w:sz w:val="18"/>
                        </w:rPr>
                        <w:t>ests.</w:t>
                      </w:r>
                      <w:r w:rsidRPr="007040AF">
                        <w:rPr>
                          <w:i/>
                          <w:sz w:val="18"/>
                        </w:rPr>
                        <w:t>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package</w:t>
            </w:r>
            <w:r w:rsidRPr="00B06433">
              <w:t xml:space="preserve"> </w:t>
            </w:r>
            <w:proofErr w:type="spellStart"/>
            <w:r w:rsidRPr="00B06433">
              <w:t>tests.service.impl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java.util.List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rPr>
                <w:u w:val="single"/>
              </w:rPr>
              <w:t>java.util.Map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org.springframework.transaction.annotation.Transactional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tests.service.DataService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tests.service.DataServiceException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architecture.ee.exception.ApplicationException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architecture.ee.spring.jdbc.support.SqlQueryDaoSupport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color w:val="646464"/>
              </w:rPr>
              <w:t>@Transactional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public</w:t>
            </w:r>
            <w:r w:rsidRPr="00B06433">
              <w:t xml:space="preserve"> </w:t>
            </w:r>
            <w:r w:rsidRPr="00B06433">
              <w:rPr>
                <w:b/>
                <w:bCs/>
                <w:color w:val="7F0055"/>
              </w:rPr>
              <w:t>class</w:t>
            </w:r>
            <w:r w:rsidRPr="00B06433">
              <w:t xml:space="preserve"> </w:t>
            </w:r>
            <w:proofErr w:type="spellStart"/>
            <w:r w:rsidRPr="00B06433">
              <w:t>DataServiceImpl</w:t>
            </w:r>
            <w:proofErr w:type="spellEnd"/>
            <w:r w:rsidRPr="00B06433">
              <w:t xml:space="preserve"> </w:t>
            </w:r>
            <w:r w:rsidRPr="00B06433">
              <w:rPr>
                <w:b/>
                <w:bCs/>
                <w:color w:val="7F0055"/>
              </w:rPr>
              <w:t>extends</w:t>
            </w:r>
            <w:r w:rsidRPr="00B06433">
              <w:t xml:space="preserve"> </w:t>
            </w:r>
            <w:proofErr w:type="spellStart"/>
            <w:r w:rsidRPr="00B06433">
              <w:t>SqlQueryDaoSupport</w:t>
            </w:r>
            <w:proofErr w:type="spellEnd"/>
            <w:r w:rsidRPr="00B06433">
              <w:t xml:space="preserve"> </w:t>
            </w:r>
            <w:r w:rsidRPr="00B06433">
              <w:rPr>
                <w:b/>
                <w:bCs/>
                <w:color w:val="7F0055"/>
              </w:rPr>
              <w:t>implements</w:t>
            </w:r>
            <w:r w:rsidRPr="00B06433">
              <w:t xml:space="preserve"> </w:t>
            </w:r>
            <w:proofErr w:type="spellStart"/>
            <w:r w:rsidRPr="00B06433">
              <w:t>DataService</w:t>
            </w:r>
            <w:proofErr w:type="spellEnd"/>
            <w:r w:rsidRPr="00B06433">
              <w:t xml:space="preserve">  {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100" w:firstLine="180"/>
            </w:pPr>
            <w:r w:rsidRPr="00B06433">
              <w:rPr>
                <w:b/>
                <w:bCs/>
                <w:color w:val="7F0055"/>
              </w:rPr>
              <w:t>public</w:t>
            </w:r>
            <w:r w:rsidRPr="00B06433">
              <w:t xml:space="preserve"> List&lt;String&gt; </w:t>
            </w:r>
            <w:proofErr w:type="spellStart"/>
            <w:r w:rsidRPr="00B06433">
              <w:t>getTablenames</w:t>
            </w:r>
            <w:proofErr w:type="spellEnd"/>
            <w:r w:rsidRPr="00B06433">
              <w:t xml:space="preserve">() </w:t>
            </w:r>
            <w:r w:rsidRPr="00B06433">
              <w:rPr>
                <w:b/>
                <w:bCs/>
                <w:color w:val="7F0055"/>
              </w:rPr>
              <w:t>throws</w:t>
            </w:r>
            <w:r w:rsidRPr="00B06433">
              <w:t xml:space="preserve"> </w:t>
            </w:r>
            <w:proofErr w:type="spellStart"/>
            <w:r w:rsidRPr="00B06433">
              <w:t>ApplicationException</w:t>
            </w:r>
            <w:proofErr w:type="spellEnd"/>
            <w:r w:rsidRPr="00B06433">
              <w:t xml:space="preserve"> {</w:t>
            </w:r>
            <w:r w:rsidRPr="00B06433">
              <w:tab/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rPr>
                <w:color w:val="3F7F5F"/>
              </w:rPr>
              <w:t xml:space="preserve">// </w:t>
            </w:r>
            <w:proofErr w:type="gramStart"/>
            <w:r w:rsidRPr="00B06433">
              <w:rPr>
                <w:color w:val="3F7F5F"/>
              </w:rPr>
              <w:t>80001 :</w:t>
            </w:r>
            <w:proofErr w:type="gramEnd"/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테이블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이름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조회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오류</w:t>
            </w:r>
            <w:r w:rsidRPr="00B06433">
              <w:rPr>
                <w:color w:val="3F7F5F"/>
              </w:rPr>
              <w:t xml:space="preserve"> 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rPr>
                <w:b/>
                <w:bCs/>
                <w:color w:val="7F0055"/>
              </w:rPr>
              <w:t>try</w:t>
            </w:r>
            <w:r w:rsidRPr="00B06433">
              <w:t xml:space="preserve"> {</w:t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B06433">
              <w:t xml:space="preserve">String statement = </w:t>
            </w:r>
            <w:r w:rsidRPr="00B06433">
              <w:rPr>
                <w:color w:val="2A00FF"/>
              </w:rPr>
              <w:t>"ICAP.SELECT_ALL_TABLE_NAMES"</w:t>
            </w:r>
            <w:r w:rsidRPr="00B06433">
              <w:t>;</w:t>
            </w:r>
            <w:r w:rsidRPr="00B06433">
              <w:tab/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B06433">
              <w:rPr>
                <w:b/>
                <w:bCs/>
                <w:color w:val="7F0055"/>
              </w:rPr>
              <w:t>return</w:t>
            </w:r>
            <w:r w:rsidRPr="00B06433">
              <w:t xml:space="preserve"> </w:t>
            </w:r>
            <w:proofErr w:type="spellStart"/>
            <w:r w:rsidRPr="00B06433">
              <w:t>getSqlQuery</w:t>
            </w:r>
            <w:proofErr w:type="spellEnd"/>
            <w:r w:rsidRPr="00B06433">
              <w:t xml:space="preserve">().list(statement, </w:t>
            </w:r>
            <w:proofErr w:type="spellStart"/>
            <w:r w:rsidRPr="00B06433">
              <w:t>String.</w:t>
            </w:r>
            <w:r w:rsidRPr="00B06433">
              <w:rPr>
                <w:b/>
                <w:bCs/>
                <w:color w:val="7F0055"/>
              </w:rPr>
              <w:t>class</w:t>
            </w:r>
            <w:proofErr w:type="spellEnd"/>
            <w:r w:rsidRPr="00B06433">
              <w:t xml:space="preserve"> );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t xml:space="preserve">} </w:t>
            </w:r>
            <w:r w:rsidRPr="00B06433">
              <w:rPr>
                <w:b/>
                <w:bCs/>
                <w:color w:val="7F0055"/>
              </w:rPr>
              <w:t>catch</w:t>
            </w:r>
            <w:r w:rsidRPr="00B06433">
              <w:t xml:space="preserve"> (Exception e) {</w:t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585E26">
              <w:rPr>
                <w:b/>
                <w:bCs/>
                <w:color w:val="7F0055"/>
                <w:highlight w:val="lightGray"/>
              </w:rPr>
              <w:t>throw</w:t>
            </w:r>
            <w:r w:rsidRPr="00585E26">
              <w:rPr>
                <w:highlight w:val="lightGray"/>
              </w:rPr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new</w:t>
            </w:r>
            <w:r w:rsidRPr="00585E26">
              <w:rPr>
                <w:highlight w:val="lightGray"/>
              </w:rPr>
              <w:t xml:space="preserve"> </w:t>
            </w:r>
            <w:proofErr w:type="spellStart"/>
            <w:r w:rsidRPr="00585E26">
              <w:rPr>
                <w:highlight w:val="lightGray"/>
              </w:rPr>
              <w:t>ApplicationException</w:t>
            </w:r>
            <w:proofErr w:type="spellEnd"/>
            <w:r w:rsidRPr="00585E26">
              <w:rPr>
                <w:highlight w:val="lightGray"/>
              </w:rPr>
              <w:t xml:space="preserve"> (80001, e);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t>}</w:t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100" w:firstLine="180"/>
            </w:pPr>
            <w:r w:rsidRPr="00B06433">
              <w:t>}</w:t>
            </w:r>
          </w:p>
          <w:p w:rsidR="007040AF" w:rsidRDefault="007040AF" w:rsidP="007040AF">
            <w:pPr>
              <w:pStyle w:val="ae"/>
              <w:ind w:leftChars="0" w:left="0"/>
              <w:rPr>
                <w:bCs/>
              </w:rPr>
            </w:pPr>
            <w:r w:rsidRPr="00B06433">
              <w:t>}</w:t>
            </w:r>
          </w:p>
        </w:tc>
      </w:tr>
    </w:tbl>
    <w:p w:rsidR="007040AF" w:rsidRDefault="007040AF" w:rsidP="003C3F18">
      <w:pPr>
        <w:rPr>
          <w:rFonts w:eastAsiaTheme="minorHAnsi"/>
          <w:bCs/>
        </w:rPr>
      </w:pPr>
    </w:p>
    <w:p w:rsidR="00476A36" w:rsidRDefault="00585E26" w:rsidP="00476A36">
      <w:r>
        <w:rPr>
          <w:rFonts w:hint="eastAsia"/>
        </w:rPr>
        <w:t xml:space="preserve">다음은 Action 에서 </w:t>
      </w:r>
      <w:proofErr w:type="spellStart"/>
      <w:r w:rsidR="00476A36" w:rsidRPr="0049332D">
        <w:rPr>
          <w:rFonts w:hint="eastAsia"/>
        </w:rPr>
        <w:t>Codeable</w:t>
      </w:r>
      <w:proofErr w:type="spellEnd"/>
      <w:r w:rsidR="00476A36" w:rsidRPr="0049332D">
        <w:rPr>
          <w:rFonts w:hint="eastAsia"/>
        </w:rPr>
        <w:t xml:space="preserve"> 인터페이스를 구현하는 예외클래스를 사용하여 오류를 처리하는 예이다.</w:t>
      </w:r>
    </w:p>
    <w:p w:rsidR="007040AF" w:rsidRDefault="007040AF" w:rsidP="00476A36"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2767819" wp14:editId="45EA59AF">
                <wp:simplePos x="0" y="0"/>
                <wp:positionH relativeFrom="column">
                  <wp:posOffset>-64135</wp:posOffset>
                </wp:positionH>
                <wp:positionV relativeFrom="paragraph">
                  <wp:posOffset>71223</wp:posOffset>
                </wp:positionV>
                <wp:extent cx="2435225" cy="307340"/>
                <wp:effectExtent l="0" t="0" r="0" b="0"/>
                <wp:wrapNone/>
                <wp:docPr id="390" name="Text Box 3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3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7040AF" w:rsidRDefault="00784CB0" w:rsidP="0056472D">
                            <w:pPr>
                              <w:rPr>
                                <w:i/>
                              </w:rPr>
                            </w:pPr>
                            <w:r w:rsidRPr="007040AF">
                              <w:rPr>
                                <w:rFonts w:asciiTheme="minorEastAsia" w:hAnsiTheme="minorEastAsia" w:cs="Courier New"/>
                                <w:i/>
                                <w:color w:val="000000"/>
                                <w:sz w:val="18"/>
                                <w:szCs w:val="18"/>
                              </w:rPr>
                              <w:t>tests.service.impl</w:t>
                            </w:r>
                            <w:r w:rsidRPr="007040AF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  <w:szCs w:val="18"/>
                              </w:rPr>
                              <w:t>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767819" id="Text Box 390" o:spid="_x0000_s1072" type="#_x0000_t202" style="position:absolute;left:0;text-align:left;margin-left:-5.05pt;margin-top:5.6pt;width:191.75pt;height:24.2pt;z-index:2516546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" filled="f" stroked="f" strokeweight=".5pt">
                <v:textbox>
                  <w:txbxContent>
                    <w:p w:rsidR="00784CB0" w:rsidRPr="007040AF" w:rsidRDefault="00784CB0" w:rsidP="0056472D">
                      <w:pPr>
                        <w:rPr>
                          <w:i/>
                        </w:rPr>
                      </w:pPr>
                      <w:r w:rsidRPr="007040AF">
                        <w:rPr>
                          <w:rFonts w:asciiTheme="minorEastAsia" w:hAnsiTheme="minorEastAsia" w:cs="Courier New"/>
                          <w:i/>
                          <w:color w:val="000000"/>
                          <w:sz w:val="18"/>
                          <w:szCs w:val="18"/>
                        </w:rPr>
                        <w:t>tests.service.impl</w:t>
                      </w:r>
                      <w:r w:rsidRPr="007040AF">
                        <w:rPr>
                          <w:rFonts w:asciiTheme="minorEastAsia" w:hAnsiTheme="minorEastAsia" w:hint="eastAsia"/>
                          <w:i/>
                          <w:sz w:val="18"/>
                          <w:szCs w:val="18"/>
                        </w:rPr>
                        <w:t>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package</w:t>
            </w:r>
            <w:r w:rsidRPr="00AB2544">
              <w:t xml:space="preserve"> </w:t>
            </w:r>
            <w:proofErr w:type="spellStart"/>
            <w:r w:rsidRPr="00AB2544">
              <w:t>tests.service.impl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java.util.List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rPr>
                <w:u w:val="single"/>
              </w:rPr>
              <w:t>java.util.Map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org.springframework.transaction.annotation.Transactional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tests.service.DataService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tests.service.DataServiceException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architecture.ee.exception.ApplicationException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architecture.ee.spring.jdbc.support.SqlQueryDaoSupport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color w:val="646464"/>
              </w:rPr>
              <w:t>@Transactional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public</w:t>
            </w:r>
            <w:r w:rsidRPr="00AB2544">
              <w:t xml:space="preserve"> </w:t>
            </w:r>
            <w:r w:rsidRPr="00AB2544">
              <w:rPr>
                <w:b/>
                <w:bCs/>
                <w:color w:val="7F0055"/>
              </w:rPr>
              <w:t>class</w:t>
            </w:r>
            <w:r w:rsidRPr="00AB2544">
              <w:t xml:space="preserve"> </w:t>
            </w:r>
            <w:proofErr w:type="spellStart"/>
            <w:r w:rsidRPr="00AB2544">
              <w:t>DataServiceImpl</w:t>
            </w:r>
            <w:proofErr w:type="spellEnd"/>
            <w:r w:rsidRPr="00AB2544">
              <w:t xml:space="preserve"> </w:t>
            </w:r>
            <w:r w:rsidRPr="00AB2544">
              <w:rPr>
                <w:b/>
                <w:bCs/>
                <w:color w:val="7F0055"/>
              </w:rPr>
              <w:t>extends</w:t>
            </w:r>
            <w:r w:rsidRPr="00AB2544">
              <w:t xml:space="preserve"> </w:t>
            </w:r>
            <w:proofErr w:type="spellStart"/>
            <w:r w:rsidRPr="00AB2544">
              <w:t>SqlQueryDaoSupport</w:t>
            </w:r>
            <w:proofErr w:type="spellEnd"/>
            <w:r w:rsidRPr="00AB2544">
              <w:t xml:space="preserve"> </w:t>
            </w:r>
            <w:r w:rsidRPr="00AB2544">
              <w:rPr>
                <w:b/>
                <w:bCs/>
                <w:color w:val="7F0055"/>
              </w:rPr>
              <w:t>implements</w:t>
            </w:r>
            <w:r w:rsidRPr="00AB2544">
              <w:t xml:space="preserve"> </w:t>
            </w:r>
            <w:proofErr w:type="spellStart"/>
            <w:r w:rsidRPr="00AB2544">
              <w:t>DataService</w:t>
            </w:r>
            <w:proofErr w:type="spellEnd"/>
            <w:r w:rsidRPr="00AB2544">
              <w:t xml:space="preserve">  {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 w:firstLineChars="100" w:firstLine="180"/>
            </w:pPr>
            <w:r w:rsidRPr="00AB2544">
              <w:rPr>
                <w:b/>
                <w:bCs/>
                <w:color w:val="7F0055"/>
              </w:rPr>
              <w:t>public</w:t>
            </w:r>
            <w:r w:rsidRPr="00AB2544">
              <w:t xml:space="preserve"> List&lt;String&gt; getTablenames2() </w:t>
            </w:r>
            <w:r w:rsidRPr="00AB2544">
              <w:rPr>
                <w:b/>
                <w:bCs/>
                <w:color w:val="7F0055"/>
              </w:rPr>
              <w:t>throws</w:t>
            </w:r>
            <w:r w:rsidRPr="00AB2544">
              <w:t xml:space="preserve"> </w:t>
            </w:r>
            <w:proofErr w:type="spellStart"/>
            <w:r w:rsidRPr="00AB2544">
              <w:t>DataServiceException</w:t>
            </w:r>
            <w:proofErr w:type="spellEnd"/>
            <w:r w:rsidRPr="00AB2544">
              <w:t xml:space="preserve"> {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rPr>
                <w:color w:val="3F7F5F"/>
              </w:rPr>
              <w:t xml:space="preserve">// 80001: </w:t>
            </w:r>
            <w:r w:rsidRPr="00AB2544">
              <w:rPr>
                <w:rFonts w:hint="eastAsia"/>
                <w:color w:val="3F7F5F"/>
              </w:rPr>
              <w:t>테이블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이름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조회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오류</w:t>
            </w:r>
            <w:r w:rsidRPr="00AB2544">
              <w:rPr>
                <w:color w:val="3F7F5F"/>
              </w:rPr>
              <w:t xml:space="preserve"> 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rPr>
                <w:b/>
                <w:bCs/>
                <w:color w:val="7F0055"/>
              </w:rPr>
              <w:t>try</w:t>
            </w:r>
            <w:r w:rsidRPr="00AB2544">
              <w:t xml:space="preserve"> {</w:t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AB2544">
              <w:t xml:space="preserve">String statement = </w:t>
            </w:r>
            <w:r w:rsidRPr="00AB2544">
              <w:rPr>
                <w:color w:val="2A00FF"/>
              </w:rPr>
              <w:t>"ICAP.SELECT_ALL_TABLE_NAMES"</w:t>
            </w:r>
            <w:r w:rsidRPr="00AB2544">
              <w:t>;</w:t>
            </w:r>
            <w:r w:rsidRPr="00AB2544">
              <w:tab/>
            </w:r>
            <w:r w:rsidRPr="00AB2544">
              <w:tab/>
            </w:r>
            <w:r w:rsidRPr="00AB2544">
              <w:tab/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AB2544">
              <w:rPr>
                <w:b/>
                <w:bCs/>
                <w:color w:val="7F0055"/>
              </w:rPr>
              <w:t>return</w:t>
            </w:r>
            <w:r w:rsidRPr="00AB2544">
              <w:t xml:space="preserve"> </w:t>
            </w:r>
            <w:proofErr w:type="spellStart"/>
            <w:r w:rsidRPr="00AB2544">
              <w:t>getSqlQuery</w:t>
            </w:r>
            <w:proofErr w:type="spellEnd"/>
            <w:r w:rsidRPr="00AB2544">
              <w:t xml:space="preserve">().list(statement, </w:t>
            </w:r>
            <w:proofErr w:type="spellStart"/>
            <w:r w:rsidRPr="00AB2544">
              <w:t>String.</w:t>
            </w:r>
            <w:r w:rsidRPr="00AB2544">
              <w:rPr>
                <w:b/>
                <w:bCs/>
                <w:color w:val="7F0055"/>
              </w:rPr>
              <w:t>class</w:t>
            </w:r>
            <w:proofErr w:type="spellEnd"/>
            <w:r w:rsidRPr="00AB2544">
              <w:t xml:space="preserve"> );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t xml:space="preserve">} </w:t>
            </w:r>
            <w:r w:rsidRPr="00AB2544">
              <w:rPr>
                <w:b/>
                <w:bCs/>
                <w:color w:val="7F0055"/>
              </w:rPr>
              <w:t>catch</w:t>
            </w:r>
            <w:r w:rsidRPr="00AB2544">
              <w:t xml:space="preserve"> (Exception e) {</w:t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585E26">
              <w:rPr>
                <w:b/>
                <w:bCs/>
                <w:color w:val="7F0055"/>
                <w:highlight w:val="lightGray"/>
              </w:rPr>
              <w:t>throw</w:t>
            </w:r>
            <w:r w:rsidRPr="00585E26">
              <w:rPr>
                <w:highlight w:val="lightGray"/>
              </w:rPr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new</w:t>
            </w:r>
            <w:r w:rsidRPr="00585E26">
              <w:rPr>
                <w:highlight w:val="lightGray"/>
              </w:rPr>
              <w:t xml:space="preserve"> </w:t>
            </w:r>
            <w:proofErr w:type="spellStart"/>
            <w:r w:rsidRPr="00585E26">
              <w:rPr>
                <w:highlight w:val="lightGray"/>
              </w:rPr>
              <w:t>DataServiceException</w:t>
            </w:r>
            <w:proofErr w:type="spellEnd"/>
            <w:r w:rsidRPr="00585E26">
              <w:rPr>
                <w:highlight w:val="lightGray"/>
              </w:rPr>
              <w:t xml:space="preserve"> (80001, e);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t>}</w:t>
            </w:r>
          </w:p>
          <w:p w:rsidR="007040AF" w:rsidRPr="00AB2544" w:rsidRDefault="007040AF" w:rsidP="007040AF">
            <w:pPr>
              <w:pStyle w:val="ae"/>
              <w:ind w:leftChars="0" w:left="0" w:firstLineChars="100" w:firstLine="180"/>
            </w:pPr>
            <w:r w:rsidRPr="00AB2544">
              <w:t>}</w:t>
            </w:r>
            <w:r w:rsidRPr="00AB2544">
              <w:tab/>
            </w:r>
          </w:p>
          <w:p w:rsidR="007040AF" w:rsidRDefault="007040AF" w:rsidP="007040AF">
            <w:pPr>
              <w:pStyle w:val="ae"/>
              <w:ind w:leftChars="0" w:left="0"/>
            </w:pPr>
            <w:r>
              <w:t>}</w:t>
            </w:r>
          </w:p>
        </w:tc>
      </w:tr>
    </w:tbl>
    <w:p w:rsidR="007040AF" w:rsidRDefault="007040AF" w:rsidP="00476A36"/>
    <w:p w:rsidR="00476A36" w:rsidRDefault="00560AD5" w:rsidP="00476A36">
      <w:pPr>
        <w:adjustRightInd w:val="0"/>
        <w:jc w:val="left"/>
      </w:pPr>
      <w:r>
        <w:rPr>
          <w:rFonts w:hint="eastAsia"/>
        </w:rPr>
        <w:t xml:space="preserve">예외 클래스는 </w:t>
      </w:r>
      <w:proofErr w:type="spellStart"/>
      <w:r w:rsidR="00476A36" w:rsidRPr="0049332D">
        <w:rPr>
          <w:rFonts w:hint="eastAsia"/>
        </w:rPr>
        <w:t>Codeable</w:t>
      </w:r>
      <w:proofErr w:type="spellEnd"/>
      <w:r w:rsidR="00476A36">
        <w:rPr>
          <w:rFonts w:hint="eastAsia"/>
        </w:rPr>
        <w:t xml:space="preserve"> 인터페이스를 직접 구현하거나 </w:t>
      </w:r>
      <w:proofErr w:type="spellStart"/>
      <w:r w:rsidR="00476A36">
        <w:rPr>
          <w:rFonts w:hint="eastAsia"/>
        </w:rPr>
        <w:t>ApplicationException</w:t>
      </w:r>
      <w:proofErr w:type="spellEnd"/>
      <w:r w:rsidR="00476A36">
        <w:rPr>
          <w:rFonts w:hint="eastAsia"/>
        </w:rPr>
        <w:t xml:space="preserve"> 을 상속하여 구현할 수 있다.</w:t>
      </w:r>
    </w:p>
    <w:p w:rsidR="007040AF" w:rsidRDefault="007040AF" w:rsidP="00476A36">
      <w:pPr>
        <w:adjustRightInd w:val="0"/>
        <w:jc w:val="left"/>
      </w:pPr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D59C70E" wp14:editId="68364185">
                <wp:simplePos x="0" y="0"/>
                <wp:positionH relativeFrom="column">
                  <wp:posOffset>-70396</wp:posOffset>
                </wp:positionH>
                <wp:positionV relativeFrom="paragraph">
                  <wp:posOffset>77293</wp:posOffset>
                </wp:positionV>
                <wp:extent cx="2435225" cy="307818"/>
                <wp:effectExtent l="0" t="0" r="0" b="0"/>
                <wp:wrapNone/>
                <wp:docPr id="393" name="Text Box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4CB0" w:rsidRPr="007040AF" w:rsidRDefault="00784CB0" w:rsidP="0056472D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7040AF">
                              <w:rPr>
                                <w:rFonts w:asciiTheme="minorEastAsia" w:hAnsiTheme="minorEastAsia" w:cs="Courier New"/>
                                <w:i/>
                                <w:color w:val="000000"/>
                                <w:sz w:val="18"/>
                                <w:szCs w:val="18"/>
                              </w:rPr>
                              <w:t>tests.service.</w:t>
                            </w:r>
                            <w:r w:rsidRPr="007040AF">
                              <w:rPr>
                                <w:rFonts w:asciiTheme="minorEastAsia" w:hAnsiTheme="minorEastAsia" w:cs="Courier New" w:hint="eastAsia"/>
                                <w:i/>
                                <w:color w:val="000000"/>
                                <w:sz w:val="18"/>
                                <w:szCs w:val="18"/>
                              </w:rPr>
                              <w:t>DataServiceException</w:t>
                            </w:r>
                            <w:r w:rsidRPr="007040AF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59C70E" id="Text Box 393" o:spid="_x0000_s1073" type="#_x0000_t202" style="position:absolute;margin-left:-5.55pt;margin-top:6.1pt;width:191.75pt;height:24.25pt;z-index:251657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" filled="f" stroked="f" strokeweight=".5pt">
                <v:textbox>
                  <w:txbxContent>
                    <w:p w:rsidR="00784CB0" w:rsidRPr="007040AF" w:rsidRDefault="00784CB0" w:rsidP="0056472D">
                      <w:pPr>
                        <w:rPr>
                          <w:i/>
                          <w:sz w:val="22"/>
                        </w:rPr>
                      </w:pPr>
                      <w:r w:rsidRPr="007040AF">
                        <w:rPr>
                          <w:rFonts w:asciiTheme="minorEastAsia" w:hAnsiTheme="minorEastAsia" w:cs="Courier New"/>
                          <w:i/>
                          <w:color w:val="000000"/>
                          <w:sz w:val="18"/>
                          <w:szCs w:val="18"/>
                        </w:rPr>
                        <w:t>tests.service.</w:t>
                      </w:r>
                      <w:r w:rsidRPr="007040AF">
                        <w:rPr>
                          <w:rFonts w:asciiTheme="minorEastAsia" w:hAnsiTheme="minorEastAsia" w:cs="Courier New" w:hint="eastAsia"/>
                          <w:i/>
                          <w:color w:val="000000"/>
                          <w:sz w:val="18"/>
                          <w:szCs w:val="18"/>
                        </w:rPr>
                        <w:t>DataServiceException</w:t>
                      </w:r>
                      <w:r w:rsidRPr="007040AF">
                        <w:rPr>
                          <w:rFonts w:asciiTheme="minorEastAsia" w:hAnsiTheme="minorEastAsia" w:hint="eastAsia"/>
                          <w:i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package</w:t>
            </w:r>
            <w:r w:rsidRPr="00BF0350">
              <w:t xml:space="preserve"> </w:t>
            </w:r>
            <w:proofErr w:type="spellStart"/>
            <w:r w:rsidRPr="00BF0350">
              <w:t>tests.service</w:t>
            </w:r>
            <w:proofErr w:type="spellEnd"/>
            <w:r w:rsidRPr="00BF0350">
              <w:t>;</w:t>
            </w:r>
          </w:p>
          <w:p w:rsidR="007040AF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import</w:t>
            </w:r>
            <w:r w:rsidRPr="00BF0350">
              <w:t xml:space="preserve"> </w:t>
            </w:r>
            <w:proofErr w:type="spellStart"/>
            <w:r w:rsidRPr="00BF0350">
              <w:t>architecture.ee.exception.ApplicationException</w:t>
            </w:r>
            <w:proofErr w:type="spellEnd"/>
            <w:r w:rsidRPr="00BF0350">
              <w:t>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r w:rsidRPr="00BF0350">
              <w:rPr>
                <w:b/>
                <w:bCs/>
                <w:color w:val="7F0055"/>
              </w:rPr>
              <w:t>class</w:t>
            </w:r>
            <w:r w:rsidRPr="00BF0350">
              <w:t xml:space="preserve"> </w:t>
            </w:r>
            <w:proofErr w:type="spellStart"/>
            <w:r w:rsidRPr="00585E26">
              <w:t>DataServiceException</w:t>
            </w:r>
            <w:proofErr w:type="spellEnd"/>
            <w:r w:rsidRPr="00BF0350"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extends</w:t>
            </w:r>
            <w:r w:rsidRPr="00585E26">
              <w:rPr>
                <w:highlight w:val="lightGray"/>
              </w:rPr>
              <w:t xml:space="preserve"> </w:t>
            </w:r>
            <w:proofErr w:type="spellStart"/>
            <w:r w:rsidRPr="00585E26">
              <w:rPr>
                <w:highlight w:val="lightGray"/>
              </w:rPr>
              <w:t>ApplicationException</w:t>
            </w:r>
            <w:proofErr w:type="spellEnd"/>
            <w:r w:rsidRPr="00BF0350">
              <w:t xml:space="preserve">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</w:t>
            </w:r>
            <w:proofErr w:type="spellStart"/>
            <w:r w:rsidRPr="00BF0350">
              <w:rPr>
                <w:b/>
                <w:bCs/>
                <w:color w:val="7F0055"/>
              </w:rPr>
              <w:t>int</w:t>
            </w:r>
            <w:proofErr w:type="spellEnd"/>
            <w:r w:rsidRPr="00BF0350">
              <w:t xml:space="preserve"> </w:t>
            </w:r>
            <w:proofErr w:type="spellStart"/>
            <w:r w:rsidRPr="00BF0350">
              <w:t>errorCode</w:t>
            </w:r>
            <w:proofErr w:type="spellEnd"/>
            <w:r w:rsidRPr="00BF0350">
              <w:t xml:space="preserve">, String </w:t>
            </w:r>
            <w:proofErr w:type="spellStart"/>
            <w:r w:rsidRPr="00BF0350">
              <w:t>msg</w:t>
            </w:r>
            <w:proofErr w:type="spellEnd"/>
            <w:r w:rsidRPr="00BF0350">
              <w:t xml:space="preserve">, </w:t>
            </w:r>
            <w:proofErr w:type="spellStart"/>
            <w:r w:rsidRPr="00BF0350">
              <w:t>Throwable</w:t>
            </w:r>
            <w:proofErr w:type="spellEnd"/>
            <w:r w:rsidRPr="00BF0350">
              <w:t xml:space="preserve">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errorCode</w:t>
            </w:r>
            <w:proofErr w:type="spellEnd"/>
            <w:r w:rsidRPr="00BF0350">
              <w:t xml:space="preserve">, </w:t>
            </w:r>
            <w:proofErr w:type="spellStart"/>
            <w:r w:rsidRPr="00BF0350">
              <w:t>msg</w:t>
            </w:r>
            <w:proofErr w:type="spellEnd"/>
            <w:r w:rsidRPr="00BF0350">
              <w:t>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</w:t>
            </w:r>
            <w:proofErr w:type="spellStart"/>
            <w:r w:rsidRPr="00BF0350">
              <w:rPr>
                <w:b/>
                <w:bCs/>
                <w:color w:val="7F0055"/>
              </w:rPr>
              <w:t>int</w:t>
            </w:r>
            <w:proofErr w:type="spellEnd"/>
            <w:r w:rsidRPr="00BF0350">
              <w:t xml:space="preserve"> </w:t>
            </w:r>
            <w:proofErr w:type="spellStart"/>
            <w:r w:rsidRPr="00BF0350">
              <w:t>errorCode</w:t>
            </w:r>
            <w:proofErr w:type="spellEnd"/>
            <w:r w:rsidRPr="00BF0350">
              <w:t xml:space="preserve">, String </w:t>
            </w:r>
            <w:proofErr w:type="spellStart"/>
            <w:r w:rsidRPr="00BF0350">
              <w:t>msg</w:t>
            </w:r>
            <w:proofErr w:type="spellEnd"/>
            <w:r w:rsidRPr="00BF0350">
              <w:t>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errorCode</w:t>
            </w:r>
            <w:proofErr w:type="spellEnd"/>
            <w:r w:rsidRPr="00BF0350">
              <w:t xml:space="preserve">, </w:t>
            </w:r>
            <w:proofErr w:type="spellStart"/>
            <w:r w:rsidRPr="00BF0350">
              <w:t>msg</w:t>
            </w:r>
            <w:proofErr w:type="spellEnd"/>
            <w:r w:rsidRPr="00BF0350">
              <w:t>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</w:t>
            </w:r>
            <w:proofErr w:type="spellStart"/>
            <w:r w:rsidRPr="00BF0350">
              <w:rPr>
                <w:b/>
                <w:bCs/>
                <w:color w:val="7F0055"/>
              </w:rPr>
              <w:t>int</w:t>
            </w:r>
            <w:proofErr w:type="spellEnd"/>
            <w:r w:rsidRPr="00BF0350">
              <w:t xml:space="preserve"> </w:t>
            </w:r>
            <w:proofErr w:type="spellStart"/>
            <w:r w:rsidRPr="00BF0350">
              <w:t>errorCode</w:t>
            </w:r>
            <w:proofErr w:type="spellEnd"/>
            <w:r w:rsidRPr="00BF0350">
              <w:t xml:space="preserve">, </w:t>
            </w:r>
            <w:proofErr w:type="spellStart"/>
            <w:r w:rsidRPr="00BF0350">
              <w:t>Throwable</w:t>
            </w:r>
            <w:proofErr w:type="spellEnd"/>
            <w:r w:rsidRPr="00BF0350">
              <w:t xml:space="preserve">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errorCode</w:t>
            </w:r>
            <w:proofErr w:type="spellEnd"/>
            <w:r w:rsidRPr="00BF0350">
              <w:t>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</w:t>
            </w:r>
            <w:proofErr w:type="spellStart"/>
            <w:r w:rsidRPr="00BF0350">
              <w:rPr>
                <w:b/>
                <w:bCs/>
                <w:color w:val="7F0055"/>
              </w:rPr>
              <w:t>int</w:t>
            </w:r>
            <w:proofErr w:type="spellEnd"/>
            <w:r w:rsidRPr="00BF0350">
              <w:t xml:space="preserve"> </w:t>
            </w:r>
            <w:proofErr w:type="spellStart"/>
            <w:r w:rsidRPr="00BF0350">
              <w:t>errorCode</w:t>
            </w:r>
            <w:proofErr w:type="spellEnd"/>
            <w:r w:rsidRPr="00BF0350">
              <w:t>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errorCode</w:t>
            </w:r>
            <w:proofErr w:type="spellEnd"/>
            <w:r w:rsidRPr="00BF0350">
              <w:t>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 xml:space="preserve">(String </w:t>
            </w:r>
            <w:proofErr w:type="spellStart"/>
            <w:r w:rsidRPr="00BF0350">
              <w:t>msg</w:t>
            </w:r>
            <w:proofErr w:type="spellEnd"/>
            <w:r w:rsidRPr="00BF0350">
              <w:t xml:space="preserve">, </w:t>
            </w:r>
            <w:proofErr w:type="spellStart"/>
            <w:r w:rsidRPr="00BF0350">
              <w:t>Throwable</w:t>
            </w:r>
            <w:proofErr w:type="spellEnd"/>
            <w:r w:rsidRPr="00BF0350">
              <w:t xml:space="preserve">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msg</w:t>
            </w:r>
            <w:proofErr w:type="spellEnd"/>
            <w:r w:rsidRPr="00BF0350">
              <w:t>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lastRenderedPageBreak/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 xml:space="preserve">(String </w:t>
            </w:r>
            <w:proofErr w:type="spellStart"/>
            <w:r w:rsidRPr="00BF0350">
              <w:t>msg</w:t>
            </w:r>
            <w:proofErr w:type="spellEnd"/>
            <w:r w:rsidRPr="00BF0350">
              <w:t>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msg</w:t>
            </w:r>
            <w:proofErr w:type="spellEnd"/>
            <w:r w:rsidRPr="00BF0350">
              <w:t>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</w:t>
            </w:r>
            <w:proofErr w:type="spellStart"/>
            <w:r w:rsidRPr="00BF0350">
              <w:t>Throwable</w:t>
            </w:r>
            <w:proofErr w:type="spellEnd"/>
            <w:r w:rsidRPr="00BF0350">
              <w:t xml:space="preserve">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Default="007040AF" w:rsidP="007040AF">
            <w:pPr>
              <w:pStyle w:val="ae"/>
              <w:ind w:leftChars="0" w:left="0"/>
            </w:pPr>
            <w:r>
              <w:t>}</w:t>
            </w:r>
          </w:p>
        </w:tc>
      </w:tr>
    </w:tbl>
    <w:p w:rsidR="007040AF" w:rsidRDefault="007040AF" w:rsidP="00476A36">
      <w:pPr>
        <w:adjustRightInd w:val="0"/>
        <w:jc w:val="left"/>
      </w:pPr>
    </w:p>
    <w:p w:rsidR="0056472D" w:rsidRDefault="0056472D" w:rsidP="00476A36">
      <w:pPr>
        <w:adjustRightInd w:val="0"/>
        <w:jc w:val="left"/>
      </w:pPr>
    </w:p>
    <w:p w:rsidR="00476A36" w:rsidRPr="00B06433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</w:p>
    <w:p w:rsidR="00476A36" w:rsidRDefault="00476A36" w:rsidP="00476A36"/>
    <w:p w:rsidR="00476A36" w:rsidRDefault="007040AF" w:rsidP="00476A36">
      <w:pPr>
        <w:ind w:left="200" w:hangingChars="100" w:hanging="200"/>
      </w:pPr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C613E33" wp14:editId="699C21A9">
                <wp:simplePos x="0" y="0"/>
                <wp:positionH relativeFrom="column">
                  <wp:posOffset>0</wp:posOffset>
                </wp:positionH>
                <wp:positionV relativeFrom="paragraph">
                  <wp:posOffset>373882</wp:posOffset>
                </wp:positionV>
                <wp:extent cx="5819553" cy="772633"/>
                <wp:effectExtent l="0" t="0" r="10160" b="27940"/>
                <wp:wrapNone/>
                <wp:docPr id="391" name="모서리가 둥근 직사각형 3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19553" cy="772633"/>
                        </a:xfrm>
                        <a:prstGeom prst="roundRect">
                          <a:avLst>
                            <a:gd name="adj" fmla="val 746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6EF682" id="모서리가 둥근 직사각형 391" o:spid="_x0000_s1026" style="position:absolute;left:0;text-align:left;margin-left:0;margin-top:29.45pt;width:458.25pt;height:60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8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" filled="f" strokecolor="#243f60 [1604]" strokeweight="1pt"/>
            </w:pict>
          </mc:Fallback>
        </mc:AlternateContent>
      </w:r>
      <w:r w:rsidR="00476A36">
        <w:rPr>
          <w:rFonts w:hint="eastAsia"/>
        </w:rPr>
        <w:t xml:space="preserve"> </w:t>
      </w:r>
      <w:r w:rsidR="00476A36">
        <w:rPr>
          <w:noProof/>
          <w:sz w:val="22"/>
        </w:rPr>
        <w:drawing>
          <wp:inline distT="0" distB="0" distL="0" distR="0" wp14:anchorId="56ADFE75" wp14:editId="6C07AC29">
            <wp:extent cx="351608" cy="258118"/>
            <wp:effectExtent l="0" t="0" r="0" b="8890"/>
            <wp:docPr id="43" name="그림 43" descr="C:\Users\donghyuck\AppData\Local\Microsoft\Windows\Temporary Internet Files\Content.IE5\5ZB9TKGX\MC900237453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 descr="C:\Users\donghyuck\AppData\Local\Microsoft\Windows\Temporary Internet Files\Content.IE5\5ZB9TKGX\MC900237453[1].wmf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28" cy="25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A36" w:rsidRPr="00244970" w:rsidRDefault="00476A36" w:rsidP="00476A36">
      <w:pPr>
        <w:ind w:leftChars="71" w:left="142" w:rightChars="58" w:right="116"/>
        <w:rPr>
          <w:sz w:val="18"/>
        </w:rPr>
      </w:pPr>
      <w:r w:rsidRPr="00244970">
        <w:rPr>
          <w:rFonts w:asciiTheme="minorEastAsia" w:hAnsiTheme="minorEastAsia" w:hint="eastAsia"/>
          <w:sz w:val="18"/>
        </w:rPr>
        <w:t xml:space="preserve">Eclipse 소스 에디터에서 단축키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>Alt + Shift + S</w:t>
      </w:r>
      <w:r w:rsidRPr="00244970">
        <w:rPr>
          <w:rFonts w:asciiTheme="minorEastAsia" w:hAnsiTheme="minorEastAsia"/>
          <w:sz w:val="18"/>
        </w:rPr>
        <w:t>”</w:t>
      </w:r>
      <w:r w:rsidRPr="00244970">
        <w:rPr>
          <w:rFonts w:asciiTheme="minorEastAsia" w:hAnsiTheme="minorEastAsia" w:hint="eastAsia"/>
          <w:sz w:val="18"/>
        </w:rPr>
        <w:t xml:space="preserve"> 키를 누면 보여지는 메뉴에서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 xml:space="preserve">Generate </w:t>
      </w:r>
      <w:r w:rsidRPr="00244970">
        <w:rPr>
          <w:rFonts w:asciiTheme="minorEastAsia" w:hAnsiTheme="minorEastAsia"/>
          <w:sz w:val="18"/>
          <w:u w:val="single"/>
        </w:rPr>
        <w:t>C</w:t>
      </w:r>
      <w:r w:rsidRPr="00244970">
        <w:rPr>
          <w:rFonts w:asciiTheme="minorEastAsia" w:hAnsiTheme="minorEastAsia"/>
          <w:sz w:val="18"/>
        </w:rPr>
        <w:t>onstructors</w:t>
      </w:r>
      <w:r w:rsidRPr="00244970">
        <w:rPr>
          <w:rFonts w:asciiTheme="minorEastAsia" w:hAnsiTheme="minorEastAsia" w:hint="eastAsia"/>
          <w:sz w:val="18"/>
        </w:rPr>
        <w:t xml:space="preserve"> from </w:t>
      </w:r>
      <w:r w:rsidRPr="00244970">
        <w:rPr>
          <w:rFonts w:asciiTheme="minorEastAsia" w:hAnsiTheme="minorEastAsia"/>
          <w:sz w:val="18"/>
        </w:rPr>
        <w:t>Superclass……”</w:t>
      </w:r>
      <w:r w:rsidRPr="00244970">
        <w:rPr>
          <w:rFonts w:asciiTheme="minorEastAsia" w:hAnsiTheme="minorEastAsia" w:hint="eastAsia"/>
          <w:sz w:val="18"/>
        </w:rPr>
        <w:t xml:space="preserve"> 를 클릭하여 Generate </w:t>
      </w:r>
      <w:r w:rsidRPr="00244970">
        <w:rPr>
          <w:rFonts w:asciiTheme="minorEastAsia" w:hAnsiTheme="minorEastAsia"/>
          <w:sz w:val="18"/>
        </w:rPr>
        <w:t>Constructors</w:t>
      </w:r>
      <w:r w:rsidRPr="00244970">
        <w:rPr>
          <w:rFonts w:asciiTheme="minorEastAsia" w:hAnsiTheme="minorEastAsia" w:hint="eastAsia"/>
          <w:sz w:val="18"/>
        </w:rPr>
        <w:t xml:space="preserve"> from Superclass 창을 띄운다. 창의 OK 버튼을 클릭하면 자동으로 슈퍼 클래스에 정의된 </w:t>
      </w:r>
      <w:proofErr w:type="spellStart"/>
      <w:r w:rsidRPr="00244970">
        <w:rPr>
          <w:rFonts w:asciiTheme="minorEastAsia" w:hAnsiTheme="minorEastAsia" w:hint="eastAsia"/>
          <w:sz w:val="18"/>
        </w:rPr>
        <w:t>생성자들이</w:t>
      </w:r>
      <w:proofErr w:type="spellEnd"/>
      <w:r w:rsidRPr="00244970">
        <w:rPr>
          <w:rFonts w:asciiTheme="minorEastAsia" w:hAnsiTheme="minorEastAsia" w:hint="eastAsia"/>
          <w:sz w:val="18"/>
        </w:rPr>
        <w:t xml:space="preserve"> 생성된다.</w:t>
      </w:r>
    </w:p>
    <w:p w:rsidR="008A2144" w:rsidRDefault="00DB212D">
      <w:pPr>
        <w:widowControl/>
        <w:wordWrap/>
        <w:autoSpaceDE/>
        <w:autoSpaceDN/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8A2144" w:rsidTr="00E442E7">
        <w:tc>
          <w:tcPr>
            <w:tcW w:w="3690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9296" behindDoc="0" locked="0" layoutInCell="1" allowOverlap="1" wp14:anchorId="2EDCA140" wp14:editId="6122D30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480FE63" id="직사각형 23" o:spid="_x0000_s1026" style="position:absolute;left:0;text-align:left;margin-left:178.5pt;margin-top:94.45pt;width:276.85pt;height:9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:rsidTr="00E442E7">
        <w:tc>
          <w:tcPr>
            <w:tcW w:w="9224" w:type="dxa"/>
            <w:gridSpan w:val="2"/>
          </w:tcPr>
          <w:p w:rsidR="008A2144" w:rsidRDefault="006466C3" w:rsidP="00211AF7">
            <w:pPr>
              <w:pStyle w:val="a"/>
              <w:ind w:left="600" w:right="200"/>
            </w:pPr>
            <w:bookmarkStart w:id="91" w:name="_Toc349069685"/>
            <w:r>
              <w:rPr>
                <w:rFonts w:hint="eastAsia"/>
              </w:rPr>
              <w:t>통합</w:t>
            </w:r>
            <w:bookmarkEnd w:id="91"/>
          </w:p>
        </w:tc>
      </w:tr>
      <w:tr w:rsidR="008A2144" w:rsidTr="00E442E7">
        <w:tc>
          <w:tcPr>
            <w:tcW w:w="3690" w:type="dxa"/>
          </w:tcPr>
          <w:p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>
                <v:shape id="_x0000_i1061" type="#_x0000_t75" style="width:214.3pt;height:186.5pt" o:ole="">
                  <v:imagedata r:id="rId101" o:title=""/>
                </v:shape>
                <o:OLEObject Type="Embed" ProgID="Visio.Drawing.11" ShapeID="_x0000_i1061" DrawAspect="Content" ObjectID="_1423056363" r:id="rId102"/>
              </w:object>
            </w:r>
          </w:p>
        </w:tc>
        <w:tc>
          <w:tcPr>
            <w:tcW w:w="5534" w:type="dxa"/>
          </w:tcPr>
          <w:p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</w:tbl>
    <w:p w:rsidR="008A2144" w:rsidRDefault="008A2144" w:rsidP="004E4FC4"/>
    <w:p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0E2F29">
      <w:footerReference w:type="default" r:id="rId103"/>
      <w:headerReference w:type="first" r:id="rId104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3CC0" w:rsidRDefault="00153CC0" w:rsidP="00AA49E2">
      <w:pPr>
        <w:spacing w:after="0" w:line="240" w:lineRule="auto"/>
      </w:pPr>
      <w:r>
        <w:separator/>
      </w:r>
    </w:p>
  </w:endnote>
  <w:endnote w:type="continuationSeparator" w:id="0">
    <w:p w:rsidR="00153CC0" w:rsidRDefault="00153CC0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784CB0" w:rsidRDefault="00784CB0">
            <w:pPr>
              <w:pStyle w:val="a5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1480D">
              <w:rPr>
                <w:b/>
                <w:bCs/>
                <w:noProof/>
              </w:rPr>
              <w:t>5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1480D">
              <w:rPr>
                <w:b/>
                <w:bCs/>
                <w:noProof/>
              </w:rPr>
              <w:t>7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784CB0" w:rsidRDefault="00784CB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3CC0" w:rsidRDefault="00153CC0" w:rsidP="00AA49E2">
      <w:pPr>
        <w:spacing w:after="0" w:line="240" w:lineRule="auto"/>
      </w:pPr>
      <w:r>
        <w:separator/>
      </w:r>
    </w:p>
  </w:footnote>
  <w:footnote w:type="continuationSeparator" w:id="0">
    <w:p w:rsidR="00153CC0" w:rsidRDefault="00153CC0" w:rsidP="00AA49E2">
      <w:pPr>
        <w:spacing w:after="0" w:line="240" w:lineRule="auto"/>
      </w:pPr>
      <w:r>
        <w:continuationSeparator/>
      </w:r>
    </w:p>
  </w:footnote>
  <w:footnote w:id="1">
    <w:p w:rsidR="00784CB0" w:rsidRPr="00FF4666" w:rsidRDefault="00784CB0" w:rsidP="00CB189B">
      <w:pPr>
        <w:rPr>
          <w:rFonts w:asciiTheme="minorEastAsia" w:hAnsiTheme="minorEastAsia" w:cs="Courier New"/>
          <w:bCs/>
          <w:color w:val="000000"/>
        </w:rPr>
      </w:pPr>
      <w:r w:rsidRPr="006A49FC">
        <w:rPr>
          <w:rStyle w:val="aa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hAnsiTheme="minorEastAsia"/>
          <w:sz w:val="16"/>
        </w:rPr>
        <w:t>“</w:t>
      </w:r>
      <w:r w:rsidRPr="00FF4666">
        <w:rPr>
          <w:rFonts w:ascii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hAnsiTheme="minorEastAsia"/>
          <w:sz w:val="16"/>
        </w:rPr>
        <w:t>”</w:t>
      </w:r>
      <w:r w:rsidRPr="00FF4666">
        <w:rPr>
          <w:rFonts w:ascii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:rsidR="00784CB0" w:rsidRPr="00FF4666" w:rsidRDefault="00784CB0" w:rsidP="00CB189B">
      <w:pPr>
        <w:rPr>
          <w:rFonts w:asciiTheme="minorEastAsia" w:hAnsiTheme="minorEastAsia"/>
        </w:rPr>
      </w:pPr>
      <w:r w:rsidRPr="00FF4666">
        <w:rPr>
          <w:rStyle w:val="aa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/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제어구조의 반전 </w:t>
      </w:r>
      <w:r w:rsidRPr="00FF4666">
        <w:rPr>
          <w:rStyle w:val="aa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 w:hint="eastAsia"/>
          <w:sz w:val="16"/>
        </w:rPr>
        <w:t>(</w:t>
      </w:r>
      <w:proofErr w:type="spellStart"/>
      <w:r w:rsidRPr="00FF4666">
        <w:rPr>
          <w:rFonts w:asciiTheme="minorEastAsia" w:hAnsiTheme="minorEastAsia" w:hint="eastAsia"/>
          <w:sz w:val="16"/>
        </w:rPr>
        <w:t>IoC</w:t>
      </w:r>
      <w:proofErr w:type="spellEnd"/>
      <w:r w:rsidRPr="00FF4666">
        <w:rPr>
          <w:rFonts w:asciiTheme="minorEastAsia" w:hAnsiTheme="minorEastAsia" w:hint="eastAsia"/>
          <w:sz w:val="16"/>
        </w:rPr>
        <w:t xml:space="preserve">, Inversion of Control) </w:t>
      </w:r>
      <w:r w:rsidRPr="00FF4666">
        <w:rPr>
          <w:rFonts w:asciiTheme="minorEastAsia" w:hAnsiTheme="minorEastAsia"/>
          <w:sz w:val="16"/>
        </w:rPr>
        <w:t>이라</w:t>
      </w:r>
      <w:r w:rsidRPr="00FF4666">
        <w:rPr>
          <w:rFonts w:asciiTheme="minorEastAsia" w:hAnsiTheme="minorEastAsia" w:hint="eastAsia"/>
          <w:sz w:val="16"/>
        </w:rPr>
        <w:t xml:space="preserve"> 알려진 테크닉을 통하여 컨테이너는 컨테이너에 포함된 객체의 </w:t>
      </w:r>
      <w:proofErr w:type="spellStart"/>
      <w:r w:rsidRPr="00FF4666">
        <w:rPr>
          <w:rFonts w:asciiTheme="minorEastAsia" w:hAnsiTheme="minorEastAsia" w:hint="eastAsia"/>
          <w:sz w:val="16"/>
        </w:rPr>
        <w:t>인스턴스가</w:t>
      </w:r>
      <w:proofErr w:type="spellEnd"/>
      <w:r w:rsidRPr="00FF4666">
        <w:rPr>
          <w:rFonts w:asciiTheme="minorEastAsia" w:hAnsiTheme="minorEastAsia" w:hint="eastAsia"/>
          <w:sz w:val="16"/>
        </w:rPr>
        <w:t xml:space="preserve"> 생성되는 시점에 이 객체가 의존하고 있는 것들을 자동으로 검색하여 객체에게 넘겨 준다. 예를 들어 특정 데이터소스를 요구하는 </w:t>
      </w:r>
    </w:p>
  </w:footnote>
  <w:footnote w:id="3">
    <w:p w:rsidR="00784CB0" w:rsidRPr="00FB178D" w:rsidRDefault="00784CB0">
      <w:pPr>
        <w:pStyle w:val="ad"/>
      </w:pPr>
      <w:r>
        <w:rPr>
          <w:rStyle w:val="aa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자바</w:t>
      </w:r>
      <w:r w:rsidRPr="00FB178D">
        <w:rPr>
          <w:rFonts w:asciiTheme="minorEastAsia" w:hAnsiTheme="minorEastAsia" w:hint="eastAsia"/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Class Loader</w:t>
      </w:r>
      <w:r w:rsidRPr="00FB178D">
        <w:rPr>
          <w:rFonts w:asciiTheme="minorEastAsia" w:hAnsiTheme="minorEastAsia" w:hint="eastAsia"/>
          <w:sz w:val="16"/>
          <w:szCs w:val="16"/>
        </w:rPr>
        <w:t>가 create와 같은 특정 이름의 함수를 검색하지 못함. 리턴 값이 숫자가 아닌 프로시저 호출에 오류가 발생.</w:t>
      </w:r>
    </w:p>
  </w:footnote>
  <w:footnote w:id="4">
    <w:p w:rsidR="00784CB0" w:rsidRPr="00FB178D" w:rsidRDefault="00784CB0" w:rsidP="009A5986">
      <w:pPr>
        <w:pStyle w:val="ad"/>
      </w:pPr>
      <w:r>
        <w:rPr>
          <w:rStyle w:val="aa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proofErr w:type="spellStart"/>
      <w:r>
        <w:rPr>
          <w:rFonts w:asciiTheme="minorEastAsia" w:hAnsiTheme="minorEastAsia" w:hint="eastAsia"/>
          <w:sz w:val="16"/>
          <w:szCs w:val="16"/>
        </w:rPr>
        <w:t>스트럿츠</w:t>
      </w:r>
      <w:proofErr w:type="spellEnd"/>
      <w:r>
        <w:rPr>
          <w:rFonts w:asciiTheme="minorEastAsia" w:hAnsiTheme="minorEastAsia" w:hint="eastAsia"/>
          <w:sz w:val="16"/>
          <w:szCs w:val="16"/>
        </w:rPr>
        <w:t xml:space="preserve">1 관련 </w:t>
      </w:r>
      <w:r>
        <w:rPr>
          <w:rFonts w:asciiTheme="minorEastAsia" w:hAnsiTheme="minorEastAsia"/>
          <w:sz w:val="16"/>
          <w:szCs w:val="16"/>
        </w:rPr>
        <w:t xml:space="preserve">web.xml </w:t>
      </w:r>
      <w:r>
        <w:rPr>
          <w:rFonts w:asciiTheme="minorEastAsia" w:hAnsiTheme="minorEastAsia" w:hint="eastAsia"/>
          <w:sz w:val="16"/>
          <w:szCs w:val="16"/>
        </w:rPr>
        <w:t>에서 설정 파일을 기술할 때 공백 없이 기술하여야 함.</w:t>
      </w:r>
    </w:p>
  </w:footnote>
  <w:footnote w:id="5">
    <w:p w:rsidR="00784CB0" w:rsidRPr="00AF5AA7" w:rsidRDefault="00784CB0" w:rsidP="00603D8A">
      <w:pPr>
        <w:pStyle w:val="ad"/>
      </w:pPr>
      <w:r>
        <w:rPr>
          <w:rStyle w:val="aa"/>
        </w:rPr>
        <w:footnoteRef/>
      </w:r>
      <w:r>
        <w:t xml:space="preserve"> 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DAO 패턴은 표준 J2EE 디자인 패턴들 중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하나이며, 이 패턴을 사용하여 저 수준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데이터 액세스와 고급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비즈니스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</w:t>
      </w:r>
      <w:proofErr w:type="spellStart"/>
      <w:r w:rsidRPr="00AF5AA7">
        <w:rPr>
          <w:rFonts w:asciiTheme="minorEastAsia" w:eastAsiaTheme="minorEastAsia" w:hAnsiTheme="minorEastAsia"/>
          <w:sz w:val="16"/>
          <w:szCs w:val="16"/>
        </w:rPr>
        <w:t>로직을</w:t>
      </w:r>
      <w:proofErr w:type="spellEnd"/>
      <w:r w:rsidRPr="00AF5AA7">
        <w:rPr>
          <w:rFonts w:asciiTheme="minorEastAsia" w:eastAsiaTheme="minorEastAsia" w:hAnsiTheme="minorEastAsia"/>
          <w:sz w:val="16"/>
          <w:szCs w:val="16"/>
        </w:rPr>
        <w:t xml:space="preserve"> 분리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할 수 있다</w:t>
      </w:r>
    </w:p>
  </w:footnote>
  <w:footnote w:id="6">
    <w:p w:rsidR="00784CB0" w:rsidRDefault="00784CB0">
      <w:pPr>
        <w:pStyle w:val="ad"/>
      </w:pPr>
      <w:r>
        <w:rPr>
          <w:rStyle w:val="aa"/>
        </w:rPr>
        <w:footnoteRef/>
      </w:r>
      <w:r>
        <w:t xml:space="preserve"> </w:t>
      </w:r>
      <w:r w:rsidRPr="00CA47CE">
        <w:rPr>
          <w:rFonts w:hint="eastAsia"/>
          <w:sz w:val="16"/>
        </w:rPr>
        <w:t xml:space="preserve">트랜잭션은 </w:t>
      </w:r>
      <w:r w:rsidRPr="00CA47CE">
        <w:rPr>
          <w:sz w:val="16"/>
        </w:rPr>
        <w:t>Atomicity(</w:t>
      </w:r>
      <w:proofErr w:type="spellStart"/>
      <w:r w:rsidRPr="00CA47CE">
        <w:rPr>
          <w:rFonts w:hint="eastAsia"/>
          <w:sz w:val="16"/>
        </w:rPr>
        <w:t>원자성</w:t>
      </w:r>
      <w:proofErr w:type="spellEnd"/>
      <w:r w:rsidRPr="00CA47CE">
        <w:rPr>
          <w:rFonts w:hint="eastAsia"/>
          <w:sz w:val="16"/>
        </w:rPr>
        <w:t>)</w:t>
      </w:r>
      <w:r w:rsidRPr="00CA47CE">
        <w:rPr>
          <w:sz w:val="16"/>
        </w:rPr>
        <w:t>, Consistency(</w:t>
      </w:r>
      <w:r w:rsidRPr="00CA47CE">
        <w:rPr>
          <w:rFonts w:hint="eastAsia"/>
          <w:sz w:val="16"/>
        </w:rPr>
        <w:t>일관성)</w:t>
      </w:r>
      <w:r w:rsidRPr="00CA47CE">
        <w:rPr>
          <w:sz w:val="16"/>
        </w:rPr>
        <w:t>, Isolation(</w:t>
      </w:r>
      <w:proofErr w:type="spellStart"/>
      <w:r w:rsidRPr="00CA47CE">
        <w:rPr>
          <w:rFonts w:hint="eastAsia"/>
          <w:sz w:val="16"/>
        </w:rPr>
        <w:t>격리성</w:t>
      </w:r>
      <w:proofErr w:type="spellEnd"/>
      <w:r w:rsidRPr="00CA47CE">
        <w:rPr>
          <w:sz w:val="16"/>
        </w:rPr>
        <w:t>), Durability(</w:t>
      </w:r>
      <w:r w:rsidRPr="00CA47CE">
        <w:rPr>
          <w:rFonts w:hint="eastAsia"/>
          <w:sz w:val="16"/>
        </w:rPr>
        <w:t>지속성)</w:t>
      </w:r>
      <w:r w:rsidRPr="00CA47CE">
        <w:rPr>
          <w:sz w:val="16"/>
        </w:rPr>
        <w:t xml:space="preserve"> 네</w:t>
      </w:r>
      <w:r w:rsidRPr="00CA47CE">
        <w:rPr>
          <w:rFonts w:hint="eastAsia"/>
          <w:sz w:val="16"/>
        </w:rPr>
        <w:t xml:space="preserve"> </w:t>
      </w:r>
      <w:r w:rsidRPr="00CA47CE">
        <w:rPr>
          <w:sz w:val="16"/>
        </w:rPr>
        <w:t xml:space="preserve">가지 </w:t>
      </w:r>
      <w:r w:rsidRPr="00CA47CE">
        <w:rPr>
          <w:rFonts w:hint="eastAsia"/>
          <w:sz w:val="16"/>
        </w:rPr>
        <w:t>속성을 갖는다.</w:t>
      </w:r>
    </w:p>
  </w:footnote>
  <w:footnote w:id="7">
    <w:p w:rsidR="00784CB0" w:rsidRPr="002E4435" w:rsidRDefault="00784CB0">
      <w:pPr>
        <w:pStyle w:val="ad"/>
        <w:rPr>
          <w:rFonts w:asciiTheme="minorHAnsi" w:eastAsiaTheme="minorHAnsi" w:hAnsiTheme="minorHAnsi"/>
          <w:sz w:val="16"/>
          <w:szCs w:val="16"/>
        </w:rPr>
      </w:pPr>
      <w:r w:rsidRPr="002E4435">
        <w:rPr>
          <w:rStyle w:val="aa"/>
          <w:rFonts w:asciiTheme="minorHAnsi" w:eastAsiaTheme="minorHAnsi" w:hAnsiTheme="minorHAnsi"/>
          <w:sz w:val="16"/>
          <w:szCs w:val="16"/>
        </w:rPr>
        <w:footnoteRef/>
      </w:r>
      <w:r w:rsidRPr="002E4435">
        <w:rPr>
          <w:rFonts w:asciiTheme="minorHAnsi" w:eastAsiaTheme="minorHAnsi" w:hAnsiTheme="minorHAnsi"/>
          <w:sz w:val="16"/>
          <w:szCs w:val="16"/>
        </w:rPr>
        <w:t xml:space="preserve"> </w:t>
      </w:r>
      <w:proofErr w:type="spellStart"/>
      <w:r w:rsidRPr="002E4435">
        <w:rPr>
          <w:rFonts w:asciiTheme="minorHAnsi" w:eastAsiaTheme="minorHAnsi" w:hAnsiTheme="minorHAnsi" w:cs="Arial"/>
          <w:b/>
          <w:bCs/>
          <w:color w:val="000000"/>
          <w:sz w:val="16"/>
          <w:szCs w:val="16"/>
          <w:shd w:val="clear" w:color="auto" w:fill="FFFFFF"/>
        </w:rPr>
        <w:t>콜백</w:t>
      </w:r>
      <w:proofErr w:type="spellEnd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(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  <w:lang w:val="en"/>
        </w:rPr>
        <w:t>callback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)은 다른 코드의 인수로서 넘겨받는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서브루틴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이다. 이를 통해 높은 수준의 층에 정의된 서브루틴(또는 함수)을 낮은 수준의 </w:t>
      </w:r>
      <w:r w:rsidRPr="002E4435">
        <w:rPr>
          <w:rFonts w:asciiTheme="minorHAnsi" w:eastAsiaTheme="minorHAnsi" w:hAnsiTheme="minorHAnsi" w:cs="Arial" w:hint="eastAsia"/>
          <w:color w:val="000000"/>
          <w:sz w:val="16"/>
          <w:szCs w:val="16"/>
          <w:shd w:val="clear" w:color="auto" w:fill="FFFFFF"/>
        </w:rPr>
        <w:t>추상화 층이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 호출할 수 있게 된다. 일반적으로 먼저 높은 수준의 코드가 낮은 수준의 코드에 있는 함수를 호출할 때, 다른 함수의 포인터나 핸들을 넘겨준다. 낮은 수준의 함수를 실행하는 동안에 그 넘겨받은 함수를 적당히 회수, 호출하고, 부분 작업을 실행하는 경우도 있다. 다른 방식으로는 낮은 수준의 함수는 넘겨받은 함수를 '</w:t>
      </w:r>
      <w:proofErr w:type="spellStart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핸들러</w:t>
      </w:r>
      <w:proofErr w:type="spellEnd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'</w:t>
      </w:r>
      <w:proofErr w:type="spellStart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로서</w:t>
      </w:r>
      <w:proofErr w:type="spellEnd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 등록하고, 낮은 수준의 층에서 비동기적으로(어떠한 반응의 일부로서) 다음에 호출하는데 사용한다. </w:t>
      </w:r>
      <w:proofErr w:type="spellStart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콜백은</w:t>
      </w:r>
      <w:proofErr w:type="spellEnd"/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proofErr w:type="spellStart"/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폴리모피즘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과</w:t>
      </w:r>
      <w:proofErr w:type="spellEnd"/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proofErr w:type="spellStart"/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제네릭프로그래밍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의</w:t>
      </w:r>
      <w:proofErr w:type="spellEnd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 단순화된 대체 수법이며, 어떤 함수의 정확한 동작은 그 낮은 수준의 함수에 넘겨주는 함수 포인터(</w:t>
      </w:r>
      <w:proofErr w:type="spellStart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핸들러</w:t>
      </w:r>
      <w:proofErr w:type="spellEnd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)에 의해 바뀐다. 이것은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코드 재사용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을 하는 매우 강력한 기법이라고 말할 수 있다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4CB0" w:rsidRDefault="00784CB0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4926418</wp:posOffset>
              </wp:positionH>
              <wp:positionV relativeFrom="paragraph">
                <wp:posOffset>-533297</wp:posOffset>
              </wp:positionV>
              <wp:extent cx="1709183" cy="77972"/>
              <wp:effectExtent l="0" t="0" r="5715" b="0"/>
              <wp:wrapNone/>
              <wp:docPr id="7" name="직사각형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09183" cy="77972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BF920D4" id="직사각형 7" o:spid="_x0000_s1026" style="position:absolute;left:0;text-align:left;margin-left:387.9pt;margin-top:-42pt;width:134.6pt;height:6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" fillcolor="#669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AB040DC"/>
    <w:multiLevelType w:val="hybridMultilevel"/>
    <w:tmpl w:val="FED00B4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9">
    <w:nsid w:val="42882911"/>
    <w:multiLevelType w:val="hybridMultilevel"/>
    <w:tmpl w:val="7DC8FE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>
    <w:nsid w:val="52001B9E"/>
    <w:multiLevelType w:val="multilevel"/>
    <w:tmpl w:val="D7D803AA"/>
    <w:lvl w:ilvl="0">
      <w:start w:val="1"/>
      <w:numFmt w:val="decimal"/>
      <w:lvlText w:val="%1."/>
      <w:lvlJc w:val="left"/>
      <w:pPr>
        <w:ind w:left="400" w:hanging="400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6EC2849"/>
    <w:multiLevelType w:val="hybridMultilevel"/>
    <w:tmpl w:val="320EC2C8"/>
    <w:lvl w:ilvl="0" w:tplc="1CD22CD4">
      <w:start w:val="1"/>
      <w:numFmt w:val="ganada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67A27F73"/>
    <w:multiLevelType w:val="hybridMultilevel"/>
    <w:tmpl w:val="AC3C0286"/>
    <w:lvl w:ilvl="0" w:tplc="0EF63D36">
      <w:start w:val="1"/>
      <w:numFmt w:val="decimal"/>
      <w:pStyle w:val="a"/>
      <w:lvlText w:val="%1."/>
      <w:lvlJc w:val="left"/>
      <w:pPr>
        <w:ind w:left="8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3">
    <w:nsid w:val="6E4A4D1A"/>
    <w:multiLevelType w:val="hybridMultilevel"/>
    <w:tmpl w:val="7BE2057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9"/>
  </w:num>
  <w:num w:numId="2">
    <w:abstractNumId w:val="3"/>
  </w:num>
  <w:num w:numId="3">
    <w:abstractNumId w:val="13"/>
  </w:num>
  <w:num w:numId="4">
    <w:abstractNumId w:val="24"/>
  </w:num>
  <w:num w:numId="5">
    <w:abstractNumId w:val="25"/>
  </w:num>
  <w:num w:numId="6">
    <w:abstractNumId w:val="6"/>
  </w:num>
  <w:num w:numId="7">
    <w:abstractNumId w:val="16"/>
  </w:num>
  <w:num w:numId="8">
    <w:abstractNumId w:val="0"/>
  </w:num>
  <w:num w:numId="9">
    <w:abstractNumId w:val="10"/>
  </w:num>
  <w:num w:numId="10">
    <w:abstractNumId w:val="23"/>
  </w:num>
  <w:num w:numId="11">
    <w:abstractNumId w:val="12"/>
  </w:num>
  <w:num w:numId="12">
    <w:abstractNumId w:val="18"/>
  </w:num>
  <w:num w:numId="13">
    <w:abstractNumId w:val="2"/>
  </w:num>
  <w:num w:numId="14">
    <w:abstractNumId w:val="17"/>
  </w:num>
  <w:num w:numId="15">
    <w:abstractNumId w:val="8"/>
  </w:num>
  <w:num w:numId="16">
    <w:abstractNumId w:val="26"/>
  </w:num>
  <w:num w:numId="17">
    <w:abstractNumId w:val="4"/>
  </w:num>
  <w:num w:numId="18">
    <w:abstractNumId w:val="5"/>
  </w:num>
  <w:num w:numId="19">
    <w:abstractNumId w:val="14"/>
  </w:num>
  <w:num w:numId="20">
    <w:abstractNumId w:val="15"/>
  </w:num>
  <w:num w:numId="21">
    <w:abstractNumId w:val="22"/>
  </w:num>
  <w:num w:numId="22">
    <w:abstractNumId w:val="11"/>
  </w:num>
  <w:num w:numId="23">
    <w:abstractNumId w:val="7"/>
  </w:num>
  <w:num w:numId="2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0"/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9"/>
  </w:num>
  <w:num w:numId="3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1"/>
    <w:lvlOverride w:ilvl="0">
      <w:startOverride w:val="1"/>
    </w:lvlOverride>
  </w:num>
  <w:num w:numId="3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4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06B1"/>
    <w:rsid w:val="000125A5"/>
    <w:rsid w:val="00012708"/>
    <w:rsid w:val="00016137"/>
    <w:rsid w:val="00022736"/>
    <w:rsid w:val="0002457F"/>
    <w:rsid w:val="00032250"/>
    <w:rsid w:val="0003317D"/>
    <w:rsid w:val="00035E0B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10D7"/>
    <w:rsid w:val="00063B30"/>
    <w:rsid w:val="00064970"/>
    <w:rsid w:val="000652B0"/>
    <w:rsid w:val="0006768B"/>
    <w:rsid w:val="000708FD"/>
    <w:rsid w:val="00075EAF"/>
    <w:rsid w:val="00077485"/>
    <w:rsid w:val="0008054F"/>
    <w:rsid w:val="00080ECB"/>
    <w:rsid w:val="00083EF3"/>
    <w:rsid w:val="00084799"/>
    <w:rsid w:val="00084979"/>
    <w:rsid w:val="00091782"/>
    <w:rsid w:val="000922EB"/>
    <w:rsid w:val="0009356E"/>
    <w:rsid w:val="00093C4F"/>
    <w:rsid w:val="000941FB"/>
    <w:rsid w:val="00094AE6"/>
    <w:rsid w:val="00095B24"/>
    <w:rsid w:val="000A0FB8"/>
    <w:rsid w:val="000A276F"/>
    <w:rsid w:val="000A3C4B"/>
    <w:rsid w:val="000A564A"/>
    <w:rsid w:val="000A5F82"/>
    <w:rsid w:val="000B1245"/>
    <w:rsid w:val="000B3EDF"/>
    <w:rsid w:val="000B7E66"/>
    <w:rsid w:val="000C0D2A"/>
    <w:rsid w:val="000C2F33"/>
    <w:rsid w:val="000C4EF9"/>
    <w:rsid w:val="000C6A16"/>
    <w:rsid w:val="000D07DE"/>
    <w:rsid w:val="000D468C"/>
    <w:rsid w:val="000D6194"/>
    <w:rsid w:val="000D6D17"/>
    <w:rsid w:val="000D7053"/>
    <w:rsid w:val="000E16B3"/>
    <w:rsid w:val="000E1D6F"/>
    <w:rsid w:val="000E2F29"/>
    <w:rsid w:val="000E3B0E"/>
    <w:rsid w:val="000E4956"/>
    <w:rsid w:val="000F09AC"/>
    <w:rsid w:val="000F116B"/>
    <w:rsid w:val="001008C6"/>
    <w:rsid w:val="00107811"/>
    <w:rsid w:val="00110C55"/>
    <w:rsid w:val="00110D24"/>
    <w:rsid w:val="00113871"/>
    <w:rsid w:val="00117E2A"/>
    <w:rsid w:val="00121D6D"/>
    <w:rsid w:val="00126BF5"/>
    <w:rsid w:val="00127AC9"/>
    <w:rsid w:val="00130A86"/>
    <w:rsid w:val="001319AB"/>
    <w:rsid w:val="00134833"/>
    <w:rsid w:val="00137701"/>
    <w:rsid w:val="00142090"/>
    <w:rsid w:val="00142C60"/>
    <w:rsid w:val="0014382C"/>
    <w:rsid w:val="001445B5"/>
    <w:rsid w:val="00144943"/>
    <w:rsid w:val="0014750F"/>
    <w:rsid w:val="0015333F"/>
    <w:rsid w:val="00153CC0"/>
    <w:rsid w:val="001566A2"/>
    <w:rsid w:val="00162880"/>
    <w:rsid w:val="0016400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82202"/>
    <w:rsid w:val="001843A9"/>
    <w:rsid w:val="001913E0"/>
    <w:rsid w:val="00194BE7"/>
    <w:rsid w:val="00195D34"/>
    <w:rsid w:val="00196056"/>
    <w:rsid w:val="001A1A0E"/>
    <w:rsid w:val="001A2440"/>
    <w:rsid w:val="001A443F"/>
    <w:rsid w:val="001A45CD"/>
    <w:rsid w:val="001A5221"/>
    <w:rsid w:val="001A59C9"/>
    <w:rsid w:val="001B1AAF"/>
    <w:rsid w:val="001B2EFB"/>
    <w:rsid w:val="001B309A"/>
    <w:rsid w:val="001B4572"/>
    <w:rsid w:val="001B5D8C"/>
    <w:rsid w:val="001B63FC"/>
    <w:rsid w:val="001B6D3E"/>
    <w:rsid w:val="001B7AFC"/>
    <w:rsid w:val="001C146B"/>
    <w:rsid w:val="001C1D14"/>
    <w:rsid w:val="001C23DE"/>
    <w:rsid w:val="001C58FD"/>
    <w:rsid w:val="001C7563"/>
    <w:rsid w:val="001D1518"/>
    <w:rsid w:val="001D2920"/>
    <w:rsid w:val="001D2F43"/>
    <w:rsid w:val="001D322E"/>
    <w:rsid w:val="001D76F6"/>
    <w:rsid w:val="001E26DC"/>
    <w:rsid w:val="001E59A8"/>
    <w:rsid w:val="001E682A"/>
    <w:rsid w:val="001E7779"/>
    <w:rsid w:val="001F5324"/>
    <w:rsid w:val="00201669"/>
    <w:rsid w:val="0020175A"/>
    <w:rsid w:val="002049AA"/>
    <w:rsid w:val="0020624D"/>
    <w:rsid w:val="002100E9"/>
    <w:rsid w:val="0021196F"/>
    <w:rsid w:val="00211AF7"/>
    <w:rsid w:val="00215DFE"/>
    <w:rsid w:val="002205D9"/>
    <w:rsid w:val="00225548"/>
    <w:rsid w:val="00225A74"/>
    <w:rsid w:val="002265CD"/>
    <w:rsid w:val="00231491"/>
    <w:rsid w:val="00233D61"/>
    <w:rsid w:val="00235CB0"/>
    <w:rsid w:val="00236972"/>
    <w:rsid w:val="00241930"/>
    <w:rsid w:val="00243B50"/>
    <w:rsid w:val="00246F4C"/>
    <w:rsid w:val="002502C2"/>
    <w:rsid w:val="00250FC4"/>
    <w:rsid w:val="002525C3"/>
    <w:rsid w:val="00253484"/>
    <w:rsid w:val="00257000"/>
    <w:rsid w:val="0026585B"/>
    <w:rsid w:val="00272C1C"/>
    <w:rsid w:val="002734A2"/>
    <w:rsid w:val="00273866"/>
    <w:rsid w:val="002778AA"/>
    <w:rsid w:val="00280FB9"/>
    <w:rsid w:val="00282026"/>
    <w:rsid w:val="00282997"/>
    <w:rsid w:val="00284030"/>
    <w:rsid w:val="002841B0"/>
    <w:rsid w:val="002844C4"/>
    <w:rsid w:val="002906C8"/>
    <w:rsid w:val="00291832"/>
    <w:rsid w:val="002918D6"/>
    <w:rsid w:val="002923BB"/>
    <w:rsid w:val="002939DA"/>
    <w:rsid w:val="00297537"/>
    <w:rsid w:val="002A38D1"/>
    <w:rsid w:val="002B2263"/>
    <w:rsid w:val="002C16B7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D7295"/>
    <w:rsid w:val="002E0F94"/>
    <w:rsid w:val="002E2F7B"/>
    <w:rsid w:val="002E4435"/>
    <w:rsid w:val="002E4B22"/>
    <w:rsid w:val="002E4B4D"/>
    <w:rsid w:val="002F2976"/>
    <w:rsid w:val="002F2E8F"/>
    <w:rsid w:val="002F5A00"/>
    <w:rsid w:val="002F663D"/>
    <w:rsid w:val="002F77AE"/>
    <w:rsid w:val="0030283B"/>
    <w:rsid w:val="00304368"/>
    <w:rsid w:val="00304BC7"/>
    <w:rsid w:val="00307A3D"/>
    <w:rsid w:val="00307C4B"/>
    <w:rsid w:val="003125D7"/>
    <w:rsid w:val="003134F6"/>
    <w:rsid w:val="00315E35"/>
    <w:rsid w:val="00317975"/>
    <w:rsid w:val="00317BA1"/>
    <w:rsid w:val="003203A1"/>
    <w:rsid w:val="0032148F"/>
    <w:rsid w:val="00321857"/>
    <w:rsid w:val="00322803"/>
    <w:rsid w:val="00324170"/>
    <w:rsid w:val="0033110E"/>
    <w:rsid w:val="003359FE"/>
    <w:rsid w:val="00340F49"/>
    <w:rsid w:val="00344868"/>
    <w:rsid w:val="00345304"/>
    <w:rsid w:val="00347218"/>
    <w:rsid w:val="00357DDF"/>
    <w:rsid w:val="003610C6"/>
    <w:rsid w:val="00361EA8"/>
    <w:rsid w:val="00362D29"/>
    <w:rsid w:val="0036506D"/>
    <w:rsid w:val="00366BDD"/>
    <w:rsid w:val="00371380"/>
    <w:rsid w:val="0037289F"/>
    <w:rsid w:val="0037437B"/>
    <w:rsid w:val="003817C4"/>
    <w:rsid w:val="00381AA6"/>
    <w:rsid w:val="00382AEB"/>
    <w:rsid w:val="00383DA8"/>
    <w:rsid w:val="003840DD"/>
    <w:rsid w:val="00386DA5"/>
    <w:rsid w:val="00390915"/>
    <w:rsid w:val="003923C5"/>
    <w:rsid w:val="00394366"/>
    <w:rsid w:val="00396F6B"/>
    <w:rsid w:val="003A3A76"/>
    <w:rsid w:val="003A41B1"/>
    <w:rsid w:val="003A4BDA"/>
    <w:rsid w:val="003A6B88"/>
    <w:rsid w:val="003B17A9"/>
    <w:rsid w:val="003B69ED"/>
    <w:rsid w:val="003B6EE3"/>
    <w:rsid w:val="003C0BEC"/>
    <w:rsid w:val="003C1AEE"/>
    <w:rsid w:val="003C2A0D"/>
    <w:rsid w:val="003C3F18"/>
    <w:rsid w:val="003C5716"/>
    <w:rsid w:val="003C78BF"/>
    <w:rsid w:val="003D0D2F"/>
    <w:rsid w:val="003D0E6D"/>
    <w:rsid w:val="003D3A9E"/>
    <w:rsid w:val="003D3AC1"/>
    <w:rsid w:val="003D3F1C"/>
    <w:rsid w:val="003D47FF"/>
    <w:rsid w:val="003D48FB"/>
    <w:rsid w:val="003D61A8"/>
    <w:rsid w:val="003D67D5"/>
    <w:rsid w:val="003E36A8"/>
    <w:rsid w:val="003F0621"/>
    <w:rsid w:val="004001CC"/>
    <w:rsid w:val="004004F1"/>
    <w:rsid w:val="0040269E"/>
    <w:rsid w:val="004041B4"/>
    <w:rsid w:val="004041D6"/>
    <w:rsid w:val="004111C0"/>
    <w:rsid w:val="0041140E"/>
    <w:rsid w:val="00414643"/>
    <w:rsid w:val="00417385"/>
    <w:rsid w:val="004212A6"/>
    <w:rsid w:val="004241DE"/>
    <w:rsid w:val="004242A7"/>
    <w:rsid w:val="0043155F"/>
    <w:rsid w:val="00432119"/>
    <w:rsid w:val="00432BE2"/>
    <w:rsid w:val="00433404"/>
    <w:rsid w:val="00433A12"/>
    <w:rsid w:val="00440CBE"/>
    <w:rsid w:val="00442884"/>
    <w:rsid w:val="00443B5E"/>
    <w:rsid w:val="004452AA"/>
    <w:rsid w:val="0044780F"/>
    <w:rsid w:val="00447F21"/>
    <w:rsid w:val="00450747"/>
    <w:rsid w:val="0045197D"/>
    <w:rsid w:val="00453468"/>
    <w:rsid w:val="00453FF9"/>
    <w:rsid w:val="00454194"/>
    <w:rsid w:val="00456980"/>
    <w:rsid w:val="00463C9C"/>
    <w:rsid w:val="004651CB"/>
    <w:rsid w:val="004660D2"/>
    <w:rsid w:val="00470509"/>
    <w:rsid w:val="00471F67"/>
    <w:rsid w:val="004725B6"/>
    <w:rsid w:val="00476A36"/>
    <w:rsid w:val="00483B13"/>
    <w:rsid w:val="00493F8D"/>
    <w:rsid w:val="00495163"/>
    <w:rsid w:val="00495FAD"/>
    <w:rsid w:val="004A2506"/>
    <w:rsid w:val="004A7431"/>
    <w:rsid w:val="004B1BFC"/>
    <w:rsid w:val="004B4219"/>
    <w:rsid w:val="004B44E4"/>
    <w:rsid w:val="004B7407"/>
    <w:rsid w:val="004C0999"/>
    <w:rsid w:val="004C2C98"/>
    <w:rsid w:val="004C55BD"/>
    <w:rsid w:val="004C7B70"/>
    <w:rsid w:val="004D26F4"/>
    <w:rsid w:val="004D3CFD"/>
    <w:rsid w:val="004D598D"/>
    <w:rsid w:val="004D6661"/>
    <w:rsid w:val="004E2D71"/>
    <w:rsid w:val="004E4FC4"/>
    <w:rsid w:val="004E664E"/>
    <w:rsid w:val="004E66A6"/>
    <w:rsid w:val="004E713A"/>
    <w:rsid w:val="004F17BE"/>
    <w:rsid w:val="004F1F2D"/>
    <w:rsid w:val="004F2CD7"/>
    <w:rsid w:val="004F6262"/>
    <w:rsid w:val="004F74C5"/>
    <w:rsid w:val="00501621"/>
    <w:rsid w:val="005072C3"/>
    <w:rsid w:val="00507E28"/>
    <w:rsid w:val="00511FA3"/>
    <w:rsid w:val="0052081A"/>
    <w:rsid w:val="00521512"/>
    <w:rsid w:val="005217C5"/>
    <w:rsid w:val="0052228D"/>
    <w:rsid w:val="0052681D"/>
    <w:rsid w:val="0053146B"/>
    <w:rsid w:val="005328DD"/>
    <w:rsid w:val="00540414"/>
    <w:rsid w:val="00541C42"/>
    <w:rsid w:val="00542E0C"/>
    <w:rsid w:val="0054335B"/>
    <w:rsid w:val="00545254"/>
    <w:rsid w:val="0054622D"/>
    <w:rsid w:val="005512C7"/>
    <w:rsid w:val="00553D51"/>
    <w:rsid w:val="005556B0"/>
    <w:rsid w:val="00556B67"/>
    <w:rsid w:val="00560AD5"/>
    <w:rsid w:val="005629EF"/>
    <w:rsid w:val="0056472D"/>
    <w:rsid w:val="0057014F"/>
    <w:rsid w:val="00570561"/>
    <w:rsid w:val="00571122"/>
    <w:rsid w:val="00571E77"/>
    <w:rsid w:val="00572309"/>
    <w:rsid w:val="00572C68"/>
    <w:rsid w:val="00574174"/>
    <w:rsid w:val="00577BD8"/>
    <w:rsid w:val="00581075"/>
    <w:rsid w:val="00582EEC"/>
    <w:rsid w:val="005831AF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4D36"/>
    <w:rsid w:val="005B5BEB"/>
    <w:rsid w:val="005B68C9"/>
    <w:rsid w:val="005C20F2"/>
    <w:rsid w:val="005D5E38"/>
    <w:rsid w:val="005E15A3"/>
    <w:rsid w:val="005E1F74"/>
    <w:rsid w:val="005E2159"/>
    <w:rsid w:val="005E2BA9"/>
    <w:rsid w:val="005E48EC"/>
    <w:rsid w:val="005E73CC"/>
    <w:rsid w:val="005F0C3A"/>
    <w:rsid w:val="005F449D"/>
    <w:rsid w:val="005F4CDF"/>
    <w:rsid w:val="005F5EB2"/>
    <w:rsid w:val="005F63D6"/>
    <w:rsid w:val="00600E7D"/>
    <w:rsid w:val="006011E0"/>
    <w:rsid w:val="00602486"/>
    <w:rsid w:val="00603D8A"/>
    <w:rsid w:val="00604532"/>
    <w:rsid w:val="00610120"/>
    <w:rsid w:val="00611B1C"/>
    <w:rsid w:val="00616A1E"/>
    <w:rsid w:val="00621055"/>
    <w:rsid w:val="006229A1"/>
    <w:rsid w:val="006232CE"/>
    <w:rsid w:val="00624176"/>
    <w:rsid w:val="00627DBA"/>
    <w:rsid w:val="0064062E"/>
    <w:rsid w:val="00642EF1"/>
    <w:rsid w:val="006466C3"/>
    <w:rsid w:val="006476BE"/>
    <w:rsid w:val="006532D7"/>
    <w:rsid w:val="0065576C"/>
    <w:rsid w:val="00656C46"/>
    <w:rsid w:val="00666A80"/>
    <w:rsid w:val="006679A7"/>
    <w:rsid w:val="00667C2A"/>
    <w:rsid w:val="006720C1"/>
    <w:rsid w:val="00680557"/>
    <w:rsid w:val="006822A2"/>
    <w:rsid w:val="00685E03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2E5E"/>
    <w:rsid w:val="006A4482"/>
    <w:rsid w:val="006A5249"/>
    <w:rsid w:val="006A57CF"/>
    <w:rsid w:val="006A61E2"/>
    <w:rsid w:val="006A7E25"/>
    <w:rsid w:val="006B1364"/>
    <w:rsid w:val="006B34F4"/>
    <w:rsid w:val="006B37BE"/>
    <w:rsid w:val="006B4F09"/>
    <w:rsid w:val="006B5198"/>
    <w:rsid w:val="006B79AB"/>
    <w:rsid w:val="006C0478"/>
    <w:rsid w:val="006C18CC"/>
    <w:rsid w:val="006C1E6F"/>
    <w:rsid w:val="006C3EB4"/>
    <w:rsid w:val="006C4043"/>
    <w:rsid w:val="006C4EB7"/>
    <w:rsid w:val="006C68A9"/>
    <w:rsid w:val="006C6992"/>
    <w:rsid w:val="006D0C8C"/>
    <w:rsid w:val="006D0DFD"/>
    <w:rsid w:val="006D17C2"/>
    <w:rsid w:val="006D1F14"/>
    <w:rsid w:val="006D2589"/>
    <w:rsid w:val="006D26F5"/>
    <w:rsid w:val="006D3E5B"/>
    <w:rsid w:val="006D514B"/>
    <w:rsid w:val="006D6FB1"/>
    <w:rsid w:val="006E1272"/>
    <w:rsid w:val="006E1981"/>
    <w:rsid w:val="006E3702"/>
    <w:rsid w:val="006E696A"/>
    <w:rsid w:val="006F1813"/>
    <w:rsid w:val="006F3C76"/>
    <w:rsid w:val="006F49C6"/>
    <w:rsid w:val="006F5B31"/>
    <w:rsid w:val="006F7701"/>
    <w:rsid w:val="00700030"/>
    <w:rsid w:val="00700BFC"/>
    <w:rsid w:val="007040AF"/>
    <w:rsid w:val="007054CD"/>
    <w:rsid w:val="00710BDF"/>
    <w:rsid w:val="00716953"/>
    <w:rsid w:val="00717BBB"/>
    <w:rsid w:val="00734739"/>
    <w:rsid w:val="0073679B"/>
    <w:rsid w:val="0073798C"/>
    <w:rsid w:val="00737CC8"/>
    <w:rsid w:val="007400F6"/>
    <w:rsid w:val="007421EF"/>
    <w:rsid w:val="00743479"/>
    <w:rsid w:val="00744020"/>
    <w:rsid w:val="007452E8"/>
    <w:rsid w:val="00750020"/>
    <w:rsid w:val="0075118E"/>
    <w:rsid w:val="00753D46"/>
    <w:rsid w:val="00757014"/>
    <w:rsid w:val="00763C81"/>
    <w:rsid w:val="00764150"/>
    <w:rsid w:val="007651C3"/>
    <w:rsid w:val="00766A80"/>
    <w:rsid w:val="00773E67"/>
    <w:rsid w:val="007748E2"/>
    <w:rsid w:val="007749E3"/>
    <w:rsid w:val="00776249"/>
    <w:rsid w:val="007813D9"/>
    <w:rsid w:val="0078288B"/>
    <w:rsid w:val="0078401A"/>
    <w:rsid w:val="00784CB0"/>
    <w:rsid w:val="00784CD4"/>
    <w:rsid w:val="00785390"/>
    <w:rsid w:val="00793F02"/>
    <w:rsid w:val="007A18FB"/>
    <w:rsid w:val="007A59E3"/>
    <w:rsid w:val="007A7B53"/>
    <w:rsid w:val="007A7B6E"/>
    <w:rsid w:val="007B0144"/>
    <w:rsid w:val="007B088C"/>
    <w:rsid w:val="007B1656"/>
    <w:rsid w:val="007B2F66"/>
    <w:rsid w:val="007B6D27"/>
    <w:rsid w:val="007C1526"/>
    <w:rsid w:val="007C56F9"/>
    <w:rsid w:val="007C6277"/>
    <w:rsid w:val="007D0B39"/>
    <w:rsid w:val="007D5B4D"/>
    <w:rsid w:val="007E2DDE"/>
    <w:rsid w:val="007E691A"/>
    <w:rsid w:val="007E6C8B"/>
    <w:rsid w:val="007F0F30"/>
    <w:rsid w:val="007F1377"/>
    <w:rsid w:val="007F1F6B"/>
    <w:rsid w:val="007F2E1A"/>
    <w:rsid w:val="007F6728"/>
    <w:rsid w:val="007F7BA6"/>
    <w:rsid w:val="00800388"/>
    <w:rsid w:val="00805308"/>
    <w:rsid w:val="008078CB"/>
    <w:rsid w:val="0081211A"/>
    <w:rsid w:val="00814365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348A0"/>
    <w:rsid w:val="00835384"/>
    <w:rsid w:val="008425E6"/>
    <w:rsid w:val="00844FE6"/>
    <w:rsid w:val="0084561F"/>
    <w:rsid w:val="008467D9"/>
    <w:rsid w:val="00852496"/>
    <w:rsid w:val="008526EF"/>
    <w:rsid w:val="00855030"/>
    <w:rsid w:val="00855C6B"/>
    <w:rsid w:val="00855FAE"/>
    <w:rsid w:val="00860835"/>
    <w:rsid w:val="00860DBC"/>
    <w:rsid w:val="0086412B"/>
    <w:rsid w:val="008674EA"/>
    <w:rsid w:val="0087058F"/>
    <w:rsid w:val="00873B46"/>
    <w:rsid w:val="00876E8B"/>
    <w:rsid w:val="00877BA6"/>
    <w:rsid w:val="00880F4B"/>
    <w:rsid w:val="008852D0"/>
    <w:rsid w:val="008862B9"/>
    <w:rsid w:val="00886BA0"/>
    <w:rsid w:val="00890DBD"/>
    <w:rsid w:val="00891FC9"/>
    <w:rsid w:val="00893099"/>
    <w:rsid w:val="00895ACB"/>
    <w:rsid w:val="008A20E8"/>
    <w:rsid w:val="008A2144"/>
    <w:rsid w:val="008A378D"/>
    <w:rsid w:val="008A4047"/>
    <w:rsid w:val="008A4D21"/>
    <w:rsid w:val="008B0A18"/>
    <w:rsid w:val="008B320E"/>
    <w:rsid w:val="008B7C7F"/>
    <w:rsid w:val="008C4E79"/>
    <w:rsid w:val="008D1C50"/>
    <w:rsid w:val="008D1F09"/>
    <w:rsid w:val="008D2704"/>
    <w:rsid w:val="008D42C5"/>
    <w:rsid w:val="008D4BD4"/>
    <w:rsid w:val="008D7D4E"/>
    <w:rsid w:val="008E035C"/>
    <w:rsid w:val="008E1E75"/>
    <w:rsid w:val="008E3005"/>
    <w:rsid w:val="008E41ED"/>
    <w:rsid w:val="008E434A"/>
    <w:rsid w:val="008F12B1"/>
    <w:rsid w:val="008F386C"/>
    <w:rsid w:val="00900258"/>
    <w:rsid w:val="00900EDE"/>
    <w:rsid w:val="00901633"/>
    <w:rsid w:val="0090343A"/>
    <w:rsid w:val="0090364A"/>
    <w:rsid w:val="00904F40"/>
    <w:rsid w:val="00905A9F"/>
    <w:rsid w:val="00906C4E"/>
    <w:rsid w:val="00906E57"/>
    <w:rsid w:val="00907AEE"/>
    <w:rsid w:val="009103D8"/>
    <w:rsid w:val="009134EC"/>
    <w:rsid w:val="00913C69"/>
    <w:rsid w:val="0092217F"/>
    <w:rsid w:val="00935C67"/>
    <w:rsid w:val="00941E6A"/>
    <w:rsid w:val="00943115"/>
    <w:rsid w:val="00943D26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3E8D"/>
    <w:rsid w:val="00963F98"/>
    <w:rsid w:val="0096747E"/>
    <w:rsid w:val="00975369"/>
    <w:rsid w:val="009759EF"/>
    <w:rsid w:val="0098160C"/>
    <w:rsid w:val="00983B33"/>
    <w:rsid w:val="00990082"/>
    <w:rsid w:val="00993C90"/>
    <w:rsid w:val="00996CA4"/>
    <w:rsid w:val="009A1A07"/>
    <w:rsid w:val="009A215B"/>
    <w:rsid w:val="009A5986"/>
    <w:rsid w:val="009B0592"/>
    <w:rsid w:val="009B0C6C"/>
    <w:rsid w:val="009B4A47"/>
    <w:rsid w:val="009C0DFD"/>
    <w:rsid w:val="009C0F68"/>
    <w:rsid w:val="009C72E9"/>
    <w:rsid w:val="009D22D4"/>
    <w:rsid w:val="009D5636"/>
    <w:rsid w:val="009E047A"/>
    <w:rsid w:val="009E4E2D"/>
    <w:rsid w:val="009E7A82"/>
    <w:rsid w:val="009F1BA4"/>
    <w:rsid w:val="009F1EB9"/>
    <w:rsid w:val="009F58DC"/>
    <w:rsid w:val="009F5D87"/>
    <w:rsid w:val="00A03887"/>
    <w:rsid w:val="00A047B2"/>
    <w:rsid w:val="00A04941"/>
    <w:rsid w:val="00A05F22"/>
    <w:rsid w:val="00A064A2"/>
    <w:rsid w:val="00A06B46"/>
    <w:rsid w:val="00A107FA"/>
    <w:rsid w:val="00A12084"/>
    <w:rsid w:val="00A14781"/>
    <w:rsid w:val="00A16B4B"/>
    <w:rsid w:val="00A25E80"/>
    <w:rsid w:val="00A260D3"/>
    <w:rsid w:val="00A26463"/>
    <w:rsid w:val="00A27F4B"/>
    <w:rsid w:val="00A3042C"/>
    <w:rsid w:val="00A329BE"/>
    <w:rsid w:val="00A33291"/>
    <w:rsid w:val="00A336B2"/>
    <w:rsid w:val="00A36685"/>
    <w:rsid w:val="00A37C26"/>
    <w:rsid w:val="00A42CD8"/>
    <w:rsid w:val="00A439A2"/>
    <w:rsid w:val="00A43ABA"/>
    <w:rsid w:val="00A44361"/>
    <w:rsid w:val="00A44DEA"/>
    <w:rsid w:val="00A47217"/>
    <w:rsid w:val="00A54FFC"/>
    <w:rsid w:val="00A56BA3"/>
    <w:rsid w:val="00A579C8"/>
    <w:rsid w:val="00A61096"/>
    <w:rsid w:val="00A63233"/>
    <w:rsid w:val="00A63FA7"/>
    <w:rsid w:val="00A65628"/>
    <w:rsid w:val="00A720B7"/>
    <w:rsid w:val="00A72330"/>
    <w:rsid w:val="00A72A7C"/>
    <w:rsid w:val="00A74C7D"/>
    <w:rsid w:val="00A758CC"/>
    <w:rsid w:val="00A76858"/>
    <w:rsid w:val="00A86247"/>
    <w:rsid w:val="00A93619"/>
    <w:rsid w:val="00A94D7D"/>
    <w:rsid w:val="00A94E47"/>
    <w:rsid w:val="00AA0BC0"/>
    <w:rsid w:val="00AA49E2"/>
    <w:rsid w:val="00AA601F"/>
    <w:rsid w:val="00AA70D7"/>
    <w:rsid w:val="00AB0729"/>
    <w:rsid w:val="00AB4A1F"/>
    <w:rsid w:val="00AC2BC1"/>
    <w:rsid w:val="00AC2E4D"/>
    <w:rsid w:val="00AC2FA8"/>
    <w:rsid w:val="00AD36D4"/>
    <w:rsid w:val="00AD53EE"/>
    <w:rsid w:val="00AD77DE"/>
    <w:rsid w:val="00AE2F3A"/>
    <w:rsid w:val="00AE3385"/>
    <w:rsid w:val="00AE3883"/>
    <w:rsid w:val="00AE795B"/>
    <w:rsid w:val="00AE7C0F"/>
    <w:rsid w:val="00AF3FBC"/>
    <w:rsid w:val="00AF57B3"/>
    <w:rsid w:val="00B04201"/>
    <w:rsid w:val="00B07751"/>
    <w:rsid w:val="00B12100"/>
    <w:rsid w:val="00B13B3C"/>
    <w:rsid w:val="00B14068"/>
    <w:rsid w:val="00B1516A"/>
    <w:rsid w:val="00B156AA"/>
    <w:rsid w:val="00B207D8"/>
    <w:rsid w:val="00B217D5"/>
    <w:rsid w:val="00B21D0A"/>
    <w:rsid w:val="00B22769"/>
    <w:rsid w:val="00B254C3"/>
    <w:rsid w:val="00B30ACD"/>
    <w:rsid w:val="00B321EF"/>
    <w:rsid w:val="00B343A4"/>
    <w:rsid w:val="00B34FBC"/>
    <w:rsid w:val="00B35466"/>
    <w:rsid w:val="00B35C2A"/>
    <w:rsid w:val="00B379B0"/>
    <w:rsid w:val="00B41AFA"/>
    <w:rsid w:val="00B4253A"/>
    <w:rsid w:val="00B4625B"/>
    <w:rsid w:val="00B479BB"/>
    <w:rsid w:val="00B5080B"/>
    <w:rsid w:val="00B51A6D"/>
    <w:rsid w:val="00B52737"/>
    <w:rsid w:val="00B54D6B"/>
    <w:rsid w:val="00B63B86"/>
    <w:rsid w:val="00B64275"/>
    <w:rsid w:val="00B64DC3"/>
    <w:rsid w:val="00B65176"/>
    <w:rsid w:val="00B65760"/>
    <w:rsid w:val="00B66180"/>
    <w:rsid w:val="00B718ED"/>
    <w:rsid w:val="00B72446"/>
    <w:rsid w:val="00B72CD0"/>
    <w:rsid w:val="00B72F2E"/>
    <w:rsid w:val="00B75DA8"/>
    <w:rsid w:val="00B76762"/>
    <w:rsid w:val="00B76A69"/>
    <w:rsid w:val="00B77B62"/>
    <w:rsid w:val="00B830B3"/>
    <w:rsid w:val="00B835A5"/>
    <w:rsid w:val="00B84C75"/>
    <w:rsid w:val="00B84E19"/>
    <w:rsid w:val="00B87FCD"/>
    <w:rsid w:val="00B90F09"/>
    <w:rsid w:val="00B93A3F"/>
    <w:rsid w:val="00B95DA7"/>
    <w:rsid w:val="00B95E72"/>
    <w:rsid w:val="00B966C3"/>
    <w:rsid w:val="00B97D04"/>
    <w:rsid w:val="00BA1F43"/>
    <w:rsid w:val="00BA6670"/>
    <w:rsid w:val="00BB04D3"/>
    <w:rsid w:val="00BB1DAE"/>
    <w:rsid w:val="00BB30BE"/>
    <w:rsid w:val="00BB666A"/>
    <w:rsid w:val="00BB6EBD"/>
    <w:rsid w:val="00BC0EA0"/>
    <w:rsid w:val="00BC3E1E"/>
    <w:rsid w:val="00BC4ADA"/>
    <w:rsid w:val="00BC4FA5"/>
    <w:rsid w:val="00BC5019"/>
    <w:rsid w:val="00BC53C1"/>
    <w:rsid w:val="00BD0E31"/>
    <w:rsid w:val="00BD2766"/>
    <w:rsid w:val="00BD2C78"/>
    <w:rsid w:val="00BD3D8F"/>
    <w:rsid w:val="00BD65F5"/>
    <w:rsid w:val="00BE06B1"/>
    <w:rsid w:val="00BE0D03"/>
    <w:rsid w:val="00BE1FAC"/>
    <w:rsid w:val="00BE24E1"/>
    <w:rsid w:val="00BE2BE3"/>
    <w:rsid w:val="00BE5AE7"/>
    <w:rsid w:val="00BE756E"/>
    <w:rsid w:val="00BE7807"/>
    <w:rsid w:val="00BF347F"/>
    <w:rsid w:val="00BF44F8"/>
    <w:rsid w:val="00BF6502"/>
    <w:rsid w:val="00BF650C"/>
    <w:rsid w:val="00C01A2D"/>
    <w:rsid w:val="00C02266"/>
    <w:rsid w:val="00C12B62"/>
    <w:rsid w:val="00C141FB"/>
    <w:rsid w:val="00C1447F"/>
    <w:rsid w:val="00C15692"/>
    <w:rsid w:val="00C1679E"/>
    <w:rsid w:val="00C17825"/>
    <w:rsid w:val="00C209D8"/>
    <w:rsid w:val="00C212C9"/>
    <w:rsid w:val="00C25F5F"/>
    <w:rsid w:val="00C268A2"/>
    <w:rsid w:val="00C276DA"/>
    <w:rsid w:val="00C27C6A"/>
    <w:rsid w:val="00C311B4"/>
    <w:rsid w:val="00C36006"/>
    <w:rsid w:val="00C41C6D"/>
    <w:rsid w:val="00C43629"/>
    <w:rsid w:val="00C44C31"/>
    <w:rsid w:val="00C45CF3"/>
    <w:rsid w:val="00C4652C"/>
    <w:rsid w:val="00C4774E"/>
    <w:rsid w:val="00C50FC3"/>
    <w:rsid w:val="00C5376D"/>
    <w:rsid w:val="00C54E51"/>
    <w:rsid w:val="00C55C79"/>
    <w:rsid w:val="00C564CB"/>
    <w:rsid w:val="00C565F1"/>
    <w:rsid w:val="00C60A21"/>
    <w:rsid w:val="00C6118C"/>
    <w:rsid w:val="00C62704"/>
    <w:rsid w:val="00C628AC"/>
    <w:rsid w:val="00C670E7"/>
    <w:rsid w:val="00C8318C"/>
    <w:rsid w:val="00C908E4"/>
    <w:rsid w:val="00C90C2B"/>
    <w:rsid w:val="00C91900"/>
    <w:rsid w:val="00C91DF6"/>
    <w:rsid w:val="00C95C73"/>
    <w:rsid w:val="00C97E1E"/>
    <w:rsid w:val="00CA0BB1"/>
    <w:rsid w:val="00CA324B"/>
    <w:rsid w:val="00CA47CE"/>
    <w:rsid w:val="00CA5B49"/>
    <w:rsid w:val="00CA75BD"/>
    <w:rsid w:val="00CB06C6"/>
    <w:rsid w:val="00CB189B"/>
    <w:rsid w:val="00CB1F50"/>
    <w:rsid w:val="00CC0616"/>
    <w:rsid w:val="00CC1066"/>
    <w:rsid w:val="00CC25D3"/>
    <w:rsid w:val="00CD0972"/>
    <w:rsid w:val="00CD17F7"/>
    <w:rsid w:val="00CD2A19"/>
    <w:rsid w:val="00CD3B9E"/>
    <w:rsid w:val="00CD4DF8"/>
    <w:rsid w:val="00CD57A1"/>
    <w:rsid w:val="00CE01DA"/>
    <w:rsid w:val="00CE5BE7"/>
    <w:rsid w:val="00CF1405"/>
    <w:rsid w:val="00CF1FE4"/>
    <w:rsid w:val="00CF333B"/>
    <w:rsid w:val="00CF4784"/>
    <w:rsid w:val="00D03165"/>
    <w:rsid w:val="00D0513A"/>
    <w:rsid w:val="00D05538"/>
    <w:rsid w:val="00D0632D"/>
    <w:rsid w:val="00D125EE"/>
    <w:rsid w:val="00D130B8"/>
    <w:rsid w:val="00D15276"/>
    <w:rsid w:val="00D1538E"/>
    <w:rsid w:val="00D15441"/>
    <w:rsid w:val="00D15E7A"/>
    <w:rsid w:val="00D232BD"/>
    <w:rsid w:val="00D254B3"/>
    <w:rsid w:val="00D25DAF"/>
    <w:rsid w:val="00D35B29"/>
    <w:rsid w:val="00D36809"/>
    <w:rsid w:val="00D42DC5"/>
    <w:rsid w:val="00D44999"/>
    <w:rsid w:val="00D44CB4"/>
    <w:rsid w:val="00D44ED9"/>
    <w:rsid w:val="00D46929"/>
    <w:rsid w:val="00D46F3E"/>
    <w:rsid w:val="00D47602"/>
    <w:rsid w:val="00D4775E"/>
    <w:rsid w:val="00D509FA"/>
    <w:rsid w:val="00D51090"/>
    <w:rsid w:val="00D514B6"/>
    <w:rsid w:val="00D516C0"/>
    <w:rsid w:val="00D51C00"/>
    <w:rsid w:val="00D53855"/>
    <w:rsid w:val="00D53D28"/>
    <w:rsid w:val="00D6104F"/>
    <w:rsid w:val="00D61D50"/>
    <w:rsid w:val="00D63BDF"/>
    <w:rsid w:val="00D7194E"/>
    <w:rsid w:val="00D73FB2"/>
    <w:rsid w:val="00D749CA"/>
    <w:rsid w:val="00D754C0"/>
    <w:rsid w:val="00D8189C"/>
    <w:rsid w:val="00D826FB"/>
    <w:rsid w:val="00D83A20"/>
    <w:rsid w:val="00D841C4"/>
    <w:rsid w:val="00D861DF"/>
    <w:rsid w:val="00D87437"/>
    <w:rsid w:val="00DA0450"/>
    <w:rsid w:val="00DA1FB8"/>
    <w:rsid w:val="00DA403F"/>
    <w:rsid w:val="00DA4D03"/>
    <w:rsid w:val="00DA4DED"/>
    <w:rsid w:val="00DA6F49"/>
    <w:rsid w:val="00DA7D36"/>
    <w:rsid w:val="00DB212D"/>
    <w:rsid w:val="00DB4FFF"/>
    <w:rsid w:val="00DB66CD"/>
    <w:rsid w:val="00DC0555"/>
    <w:rsid w:val="00DD1F5E"/>
    <w:rsid w:val="00DD29BB"/>
    <w:rsid w:val="00DD3850"/>
    <w:rsid w:val="00DD47A6"/>
    <w:rsid w:val="00DD557B"/>
    <w:rsid w:val="00DD7970"/>
    <w:rsid w:val="00DE3201"/>
    <w:rsid w:val="00DE3233"/>
    <w:rsid w:val="00DE497B"/>
    <w:rsid w:val="00DE73B3"/>
    <w:rsid w:val="00DF33CD"/>
    <w:rsid w:val="00DF5A76"/>
    <w:rsid w:val="00DF61A2"/>
    <w:rsid w:val="00DF6F31"/>
    <w:rsid w:val="00E00208"/>
    <w:rsid w:val="00E005C4"/>
    <w:rsid w:val="00E05BA6"/>
    <w:rsid w:val="00E110DD"/>
    <w:rsid w:val="00E156C8"/>
    <w:rsid w:val="00E210BF"/>
    <w:rsid w:val="00E2176E"/>
    <w:rsid w:val="00E2568F"/>
    <w:rsid w:val="00E311F0"/>
    <w:rsid w:val="00E34CA1"/>
    <w:rsid w:val="00E35256"/>
    <w:rsid w:val="00E35766"/>
    <w:rsid w:val="00E36B43"/>
    <w:rsid w:val="00E36BF1"/>
    <w:rsid w:val="00E3744F"/>
    <w:rsid w:val="00E4161B"/>
    <w:rsid w:val="00E43188"/>
    <w:rsid w:val="00E43343"/>
    <w:rsid w:val="00E442E7"/>
    <w:rsid w:val="00E46241"/>
    <w:rsid w:val="00E504A0"/>
    <w:rsid w:val="00E535D5"/>
    <w:rsid w:val="00E55FCA"/>
    <w:rsid w:val="00E60B8C"/>
    <w:rsid w:val="00E6103E"/>
    <w:rsid w:val="00E6106F"/>
    <w:rsid w:val="00E613FD"/>
    <w:rsid w:val="00E61F49"/>
    <w:rsid w:val="00E6266D"/>
    <w:rsid w:val="00E62F86"/>
    <w:rsid w:val="00E66B55"/>
    <w:rsid w:val="00E67BE3"/>
    <w:rsid w:val="00E73DBA"/>
    <w:rsid w:val="00E77BA5"/>
    <w:rsid w:val="00E81727"/>
    <w:rsid w:val="00E81FF5"/>
    <w:rsid w:val="00E82651"/>
    <w:rsid w:val="00E82958"/>
    <w:rsid w:val="00E83020"/>
    <w:rsid w:val="00E83088"/>
    <w:rsid w:val="00E85BF5"/>
    <w:rsid w:val="00E92A56"/>
    <w:rsid w:val="00E92E69"/>
    <w:rsid w:val="00E931F2"/>
    <w:rsid w:val="00E96855"/>
    <w:rsid w:val="00E96F5D"/>
    <w:rsid w:val="00E975A2"/>
    <w:rsid w:val="00E97CA0"/>
    <w:rsid w:val="00EA32AE"/>
    <w:rsid w:val="00EB1044"/>
    <w:rsid w:val="00EB34B2"/>
    <w:rsid w:val="00EB492A"/>
    <w:rsid w:val="00EB5454"/>
    <w:rsid w:val="00EC28E8"/>
    <w:rsid w:val="00EC2F6A"/>
    <w:rsid w:val="00EC5EF6"/>
    <w:rsid w:val="00EC6390"/>
    <w:rsid w:val="00ED0012"/>
    <w:rsid w:val="00ED0E07"/>
    <w:rsid w:val="00ED18D5"/>
    <w:rsid w:val="00ED1A3C"/>
    <w:rsid w:val="00ED489A"/>
    <w:rsid w:val="00ED4CCD"/>
    <w:rsid w:val="00EE0089"/>
    <w:rsid w:val="00EE1DA9"/>
    <w:rsid w:val="00EE3B5D"/>
    <w:rsid w:val="00EE3CB3"/>
    <w:rsid w:val="00EE3DE6"/>
    <w:rsid w:val="00EE771E"/>
    <w:rsid w:val="00EF39F4"/>
    <w:rsid w:val="00EF3C2B"/>
    <w:rsid w:val="00EF4934"/>
    <w:rsid w:val="00EF54D6"/>
    <w:rsid w:val="00F026E4"/>
    <w:rsid w:val="00F035B6"/>
    <w:rsid w:val="00F07563"/>
    <w:rsid w:val="00F109F0"/>
    <w:rsid w:val="00F1480D"/>
    <w:rsid w:val="00F2467A"/>
    <w:rsid w:val="00F26DB9"/>
    <w:rsid w:val="00F301C0"/>
    <w:rsid w:val="00F31203"/>
    <w:rsid w:val="00F37325"/>
    <w:rsid w:val="00F37F87"/>
    <w:rsid w:val="00F44BD7"/>
    <w:rsid w:val="00F46996"/>
    <w:rsid w:val="00F5187C"/>
    <w:rsid w:val="00F51DCC"/>
    <w:rsid w:val="00F529EF"/>
    <w:rsid w:val="00F540D6"/>
    <w:rsid w:val="00F57309"/>
    <w:rsid w:val="00F63301"/>
    <w:rsid w:val="00F64BAD"/>
    <w:rsid w:val="00F66633"/>
    <w:rsid w:val="00F73AB7"/>
    <w:rsid w:val="00F829C6"/>
    <w:rsid w:val="00F84520"/>
    <w:rsid w:val="00F91780"/>
    <w:rsid w:val="00F9291C"/>
    <w:rsid w:val="00F94C7D"/>
    <w:rsid w:val="00F97A0C"/>
    <w:rsid w:val="00FA0704"/>
    <w:rsid w:val="00FA09D9"/>
    <w:rsid w:val="00FA12EE"/>
    <w:rsid w:val="00FA191E"/>
    <w:rsid w:val="00FA2940"/>
    <w:rsid w:val="00FA41D3"/>
    <w:rsid w:val="00FA5B69"/>
    <w:rsid w:val="00FA74DB"/>
    <w:rsid w:val="00FB07ED"/>
    <w:rsid w:val="00FB178D"/>
    <w:rsid w:val="00FB1896"/>
    <w:rsid w:val="00FB1A5B"/>
    <w:rsid w:val="00FB5752"/>
    <w:rsid w:val="00FB59A4"/>
    <w:rsid w:val="00FB5BD1"/>
    <w:rsid w:val="00FC1197"/>
    <w:rsid w:val="00FC6575"/>
    <w:rsid w:val="00FC726A"/>
    <w:rsid w:val="00FC7EA2"/>
    <w:rsid w:val="00FD2DF2"/>
    <w:rsid w:val="00FD5431"/>
    <w:rsid w:val="00FD6B5F"/>
    <w:rsid w:val="00FE15C1"/>
    <w:rsid w:val="00FE42B6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0"/>
    <w:link w:val="1Char"/>
    <w:uiPriority w:val="9"/>
    <w:qFormat/>
    <w:rsid w:val="00975369"/>
    <w:pPr>
      <w:ind w:left="603" w:right="200" w:hanging="403"/>
    </w:pPr>
  </w:style>
  <w:style w:type="paragraph" w:styleId="2">
    <w:name w:val="heading 2"/>
    <w:basedOn w:val="a0"/>
    <w:next w:val="a0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AA49E2"/>
  </w:style>
  <w:style w:type="paragraph" w:styleId="a5">
    <w:name w:val="footer"/>
    <w:basedOn w:val="a0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AA49E2"/>
  </w:style>
  <w:style w:type="paragraph" w:styleId="a6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1"/>
    <w:link w:val="a6"/>
    <w:uiPriority w:val="1"/>
    <w:rsid w:val="00AA49E2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1"/>
    <w:link w:val="a7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1"/>
    <w:link w:val="1"/>
    <w:uiPriority w:val="9"/>
    <w:rsid w:val="00975369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2Char">
    <w:name w:val="제목 2 Char"/>
    <w:basedOn w:val="a1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1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8">
    <w:name w:val="List Paragraph"/>
    <w:basedOn w:val="a0"/>
    <w:uiPriority w:val="34"/>
    <w:qFormat/>
    <w:rsid w:val="001641CA"/>
    <w:pPr>
      <w:ind w:leftChars="400" w:left="800"/>
    </w:pPr>
  </w:style>
  <w:style w:type="paragraph" w:styleId="a9">
    <w:name w:val="caption"/>
    <w:basedOn w:val="a0"/>
    <w:next w:val="a0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a">
    <w:name w:val="footnote reference"/>
    <w:basedOn w:val="a1"/>
    <w:semiHidden/>
    <w:unhideWhenUsed/>
    <w:rsid w:val="00CB189B"/>
    <w:rPr>
      <w:vertAlign w:val="superscript"/>
    </w:rPr>
  </w:style>
  <w:style w:type="table" w:styleId="ab">
    <w:name w:val="Table Grid"/>
    <w:basedOn w:val="a2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basedOn w:val="a1"/>
    <w:uiPriority w:val="99"/>
    <w:unhideWhenUsed/>
    <w:rsid w:val="0065576C"/>
    <w:rPr>
      <w:color w:val="0000FF"/>
      <w:u w:val="single"/>
    </w:rPr>
  </w:style>
  <w:style w:type="paragraph" w:styleId="ad">
    <w:name w:val="footnote text"/>
    <w:basedOn w:val="a0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1"/>
    <w:link w:val="ad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e">
    <w:name w:val="코드"/>
    <w:basedOn w:val="a6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1"/>
    <w:link w:val="ae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2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0"/>
    <w:next w:val="a0"/>
    <w:autoRedefine/>
    <w:uiPriority w:val="39"/>
    <w:unhideWhenUsed/>
    <w:rsid w:val="00FA41D3"/>
  </w:style>
  <w:style w:type="paragraph" w:styleId="20">
    <w:name w:val="toc 2"/>
    <w:basedOn w:val="a0"/>
    <w:next w:val="a0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0"/>
    <w:next w:val="a0"/>
    <w:autoRedefine/>
    <w:uiPriority w:val="39"/>
    <w:unhideWhenUsed/>
    <w:rsid w:val="00FA41D3"/>
    <w:pPr>
      <w:ind w:leftChars="400" w:left="850"/>
    </w:pPr>
  </w:style>
  <w:style w:type="paragraph" w:styleId="a">
    <w:name w:val="Title"/>
    <w:basedOn w:val="a0"/>
    <w:next w:val="a0"/>
    <w:link w:val="Char5"/>
    <w:qFormat/>
    <w:rsid w:val="004C2C98"/>
    <w:pPr>
      <w:widowControl/>
      <w:numPr>
        <w:numId w:val="25"/>
      </w:numPr>
      <w:wordWrap/>
      <w:autoSpaceDE/>
      <w:autoSpaceDN/>
      <w:spacing w:before="240" w:after="120" w:line="240" w:lineRule="auto"/>
      <w:ind w:leftChars="100" w:left="400" w:rightChars="100" w:right="100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Char5">
    <w:name w:val="제목 Char"/>
    <w:basedOn w:val="a1"/>
    <w:link w:val="a"/>
    <w:rsid w:val="004C2C98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0"/>
    <w:next w:val="a0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0"/>
    <w:next w:val="a0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0"/>
    <w:next w:val="a0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0"/>
    <w:next w:val="a0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0"/>
    <w:next w:val="a0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0"/>
    <w:next w:val="a0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1"/>
    <w:uiPriority w:val="99"/>
    <w:semiHidden/>
    <w:unhideWhenUsed/>
    <w:rsid w:val="007054CD"/>
    <w:rPr>
      <w:color w:val="800080" w:themeColor="followedHyperlink"/>
      <w:u w:val="single"/>
    </w:rPr>
  </w:style>
  <w:style w:type="character" w:styleId="HTML">
    <w:name w:val="HTML Typewriter"/>
    <w:basedOn w:val="a1"/>
    <w:uiPriority w:val="99"/>
    <w:semiHidden/>
    <w:unhideWhenUsed/>
    <w:rsid w:val="00AB0729"/>
    <w:rPr>
      <w:rFonts w:ascii="굴림체" w:eastAsia="굴림체" w:hAnsi="굴림체" w:cs="굴림체"/>
      <w:sz w:val="24"/>
      <w:szCs w:val="24"/>
    </w:rPr>
  </w:style>
  <w:style w:type="character" w:customStyle="1" w:styleId="apple-converted-space">
    <w:name w:val="apple-converted-space"/>
    <w:basedOn w:val="a1"/>
    <w:rsid w:val="002E4435"/>
  </w:style>
  <w:style w:type="paragraph" w:styleId="HTML0">
    <w:name w:val="HTML Preformatted"/>
    <w:basedOn w:val="a0"/>
    <w:link w:val="HTMLChar"/>
    <w:uiPriority w:val="99"/>
    <w:semiHidden/>
    <w:unhideWhenUsed/>
    <w:rsid w:val="002E44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autoSpaceDE/>
      <w:autoSpaceDN/>
      <w:spacing w:after="0" w:line="240" w:lineRule="auto"/>
      <w:jc w:val="left"/>
    </w:pPr>
    <w:rPr>
      <w:rFonts w:ascii="굴림체" w:eastAsia="굴림체" w:hAnsi="굴림체" w:cs="굴림체"/>
      <w:kern w:val="0"/>
      <w:sz w:val="24"/>
      <w:szCs w:val="24"/>
    </w:rPr>
  </w:style>
  <w:style w:type="character" w:customStyle="1" w:styleId="HTMLChar">
    <w:name w:val="미리 서식이 지정된 HTML Char"/>
    <w:basedOn w:val="a1"/>
    <w:link w:val="HTML0"/>
    <w:uiPriority w:val="99"/>
    <w:semiHidden/>
    <w:rsid w:val="002E4435"/>
    <w:rPr>
      <w:rFonts w:ascii="굴림체" w:eastAsia="굴림체" w:hAnsi="굴림체" w:cs="굴림체"/>
      <w:kern w:val="0"/>
      <w:sz w:val="24"/>
      <w:szCs w:val="24"/>
    </w:rPr>
  </w:style>
  <w:style w:type="character" w:customStyle="1" w:styleId="bold">
    <w:name w:val="bold"/>
    <w:basedOn w:val="a1"/>
    <w:rsid w:val="002E443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948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eclipse.org/babel/" TargetMode="External"/><Relationship Id="rId21" Type="http://schemas.openxmlformats.org/officeDocument/2006/relationships/image" Target="media/image7.emf"/><Relationship Id="rId42" Type="http://schemas.openxmlformats.org/officeDocument/2006/relationships/image" Target="media/image19.emf"/><Relationship Id="rId47" Type="http://schemas.openxmlformats.org/officeDocument/2006/relationships/hyperlink" Target="http://logging.apache.org/log4j/1.2/" TargetMode="External"/><Relationship Id="rId63" Type="http://schemas.openxmlformats.org/officeDocument/2006/relationships/oleObject" Target="embeddings/Microsoft_Visio_2003-2010____17.vsd"/><Relationship Id="rId68" Type="http://schemas.openxmlformats.org/officeDocument/2006/relationships/hyperlink" Target="http://java.sun.com/blueprints/corej2eepatterns/index.html" TargetMode="External"/><Relationship Id="rId84" Type="http://schemas.openxmlformats.org/officeDocument/2006/relationships/oleObject" Target="embeddings/Microsoft_Visio_2003-2010____26.vsd"/><Relationship Id="rId89" Type="http://schemas.openxmlformats.org/officeDocument/2006/relationships/image" Target="media/image41.emf"/><Relationship Id="rId16" Type="http://schemas.openxmlformats.org/officeDocument/2006/relationships/oleObject" Target="embeddings/Microsoft_Visio_2003-2010____4.vsd"/><Relationship Id="rId11" Type="http://schemas.openxmlformats.org/officeDocument/2006/relationships/image" Target="media/image2.emf"/><Relationship Id="rId32" Type="http://schemas.openxmlformats.org/officeDocument/2006/relationships/image" Target="media/image13.png"/><Relationship Id="rId37" Type="http://schemas.openxmlformats.org/officeDocument/2006/relationships/oleObject" Target="embeddings/Microsoft_Visio_2003-2010____8.vsd"/><Relationship Id="rId53" Type="http://schemas.openxmlformats.org/officeDocument/2006/relationships/image" Target="media/image24.emf"/><Relationship Id="rId58" Type="http://schemas.openxmlformats.org/officeDocument/2006/relationships/image" Target="media/image26.emf"/><Relationship Id="rId74" Type="http://schemas.openxmlformats.org/officeDocument/2006/relationships/oleObject" Target="embeddings/Microsoft_Visio_2003-2010____21.vsd"/><Relationship Id="rId79" Type="http://schemas.openxmlformats.org/officeDocument/2006/relationships/image" Target="media/image36.emf"/><Relationship Id="rId102" Type="http://schemas.openxmlformats.org/officeDocument/2006/relationships/oleObject" Target="embeddings/Microsoft_Visio_2003-2010____34.vsd"/><Relationship Id="rId5" Type="http://schemas.openxmlformats.org/officeDocument/2006/relationships/settings" Target="settings.xml"/><Relationship Id="rId90" Type="http://schemas.openxmlformats.org/officeDocument/2006/relationships/oleObject" Target="embeddings/Microsoft_Visio_2003-2010____29.vsd"/><Relationship Id="rId95" Type="http://schemas.openxmlformats.org/officeDocument/2006/relationships/image" Target="media/image44.emf"/><Relationship Id="rId22" Type="http://schemas.openxmlformats.org/officeDocument/2006/relationships/oleObject" Target="embeddings/Microsoft_Visio_2003-2010____7.vsd"/><Relationship Id="rId27" Type="http://schemas.openxmlformats.org/officeDocument/2006/relationships/hyperlink" Target="http://download.eclipse.org/technology/babel/update-site/R0.10.0/juno" TargetMode="External"/><Relationship Id="rId43" Type="http://schemas.openxmlformats.org/officeDocument/2006/relationships/oleObject" Target="embeddings/Microsoft_Visio_2003-2010____11.vsd"/><Relationship Id="rId48" Type="http://schemas.openxmlformats.org/officeDocument/2006/relationships/image" Target="media/image21.emf"/><Relationship Id="rId64" Type="http://schemas.openxmlformats.org/officeDocument/2006/relationships/image" Target="media/image29.emf"/><Relationship Id="rId69" Type="http://schemas.openxmlformats.org/officeDocument/2006/relationships/image" Target="media/image31.emf"/><Relationship Id="rId80" Type="http://schemas.openxmlformats.org/officeDocument/2006/relationships/oleObject" Target="embeddings/Microsoft_Visio_2003-2010____24.vsd"/><Relationship Id="rId85" Type="http://schemas.openxmlformats.org/officeDocument/2006/relationships/image" Target="media/image39.emf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33" Type="http://schemas.openxmlformats.org/officeDocument/2006/relationships/hyperlink" Target="http://tortoisesvn.net/downloads.html" TargetMode="External"/><Relationship Id="rId38" Type="http://schemas.openxmlformats.org/officeDocument/2006/relationships/image" Target="media/image17.emf"/><Relationship Id="rId59" Type="http://schemas.openxmlformats.org/officeDocument/2006/relationships/oleObject" Target="embeddings/Microsoft_Visio_2003-2010____15.vsd"/><Relationship Id="rId103" Type="http://schemas.openxmlformats.org/officeDocument/2006/relationships/footer" Target="footer1.xml"/><Relationship Id="rId20" Type="http://schemas.openxmlformats.org/officeDocument/2006/relationships/oleObject" Target="embeddings/Microsoft_Visio_2003-2010____6.vsd"/><Relationship Id="rId41" Type="http://schemas.openxmlformats.org/officeDocument/2006/relationships/oleObject" Target="embeddings/Microsoft_Visio_2003-2010____10.vsd"/><Relationship Id="rId54" Type="http://schemas.openxmlformats.org/officeDocument/2006/relationships/oleObject" Target="embeddings/Microsoft_Visio_2003-2010____13.vsd"/><Relationship Id="rId62" Type="http://schemas.openxmlformats.org/officeDocument/2006/relationships/image" Target="media/image28.emf"/><Relationship Id="rId70" Type="http://schemas.openxmlformats.org/officeDocument/2006/relationships/oleObject" Target="embeddings/Microsoft_Visio_2003-2010____20.vsd"/><Relationship Id="rId75" Type="http://schemas.openxmlformats.org/officeDocument/2006/relationships/image" Target="media/image34.emf"/><Relationship Id="rId83" Type="http://schemas.openxmlformats.org/officeDocument/2006/relationships/image" Target="media/image38.emf"/><Relationship Id="rId88" Type="http://schemas.openxmlformats.org/officeDocument/2006/relationships/oleObject" Target="embeddings/Microsoft_Visio_2003-2010____28.vsd"/><Relationship Id="rId91" Type="http://schemas.openxmlformats.org/officeDocument/2006/relationships/image" Target="media/image42.emf"/><Relationship Id="rId96" Type="http://schemas.openxmlformats.org/officeDocument/2006/relationships/oleObject" Target="embeddings/Microsoft_Visio_2003-2010____32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yperlink" Target="http://www.eclipse.org" TargetMode="External"/><Relationship Id="rId28" Type="http://schemas.openxmlformats.org/officeDocument/2006/relationships/image" Target="media/image9.png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___1.vsdx"/><Relationship Id="rId57" Type="http://schemas.openxmlformats.org/officeDocument/2006/relationships/oleObject" Target="embeddings/Microsoft_Visio_2003-2010____14.vsd"/><Relationship Id="rId106" Type="http://schemas.openxmlformats.org/officeDocument/2006/relationships/theme" Target="theme/theme1.xml"/><Relationship Id="rId10" Type="http://schemas.openxmlformats.org/officeDocument/2006/relationships/oleObject" Target="embeddings/Microsoft_Visio_2003-2010____1.vsd"/><Relationship Id="rId31" Type="http://schemas.openxmlformats.org/officeDocument/2006/relationships/image" Target="media/image12.png"/><Relationship Id="rId44" Type="http://schemas.openxmlformats.org/officeDocument/2006/relationships/image" Target="media/image20.emf"/><Relationship Id="rId52" Type="http://schemas.openxmlformats.org/officeDocument/2006/relationships/image" Target="media/image23.png"/><Relationship Id="rId60" Type="http://schemas.openxmlformats.org/officeDocument/2006/relationships/image" Target="media/image27.emf"/><Relationship Id="rId65" Type="http://schemas.openxmlformats.org/officeDocument/2006/relationships/oleObject" Target="embeddings/Microsoft_Visio_2003-2010____18.vsd"/><Relationship Id="rId73" Type="http://schemas.openxmlformats.org/officeDocument/2006/relationships/image" Target="media/image33.emf"/><Relationship Id="rId78" Type="http://schemas.openxmlformats.org/officeDocument/2006/relationships/oleObject" Target="embeddings/Microsoft_Visio_2003-2010____23.vsd"/><Relationship Id="rId81" Type="http://schemas.openxmlformats.org/officeDocument/2006/relationships/image" Target="media/image37.emf"/><Relationship Id="rId86" Type="http://schemas.openxmlformats.org/officeDocument/2006/relationships/oleObject" Target="embeddings/Microsoft_Visio_2003-2010____27.vsd"/><Relationship Id="rId94" Type="http://schemas.openxmlformats.org/officeDocument/2006/relationships/oleObject" Target="embeddings/Microsoft_Visio_2003-2010____31.vsd"/><Relationship Id="rId99" Type="http://schemas.openxmlformats.org/officeDocument/2006/relationships/hyperlink" Target="http://commons.apache.org/logging/" TargetMode="External"/><Relationship Id="rId101" Type="http://schemas.openxmlformats.org/officeDocument/2006/relationships/image" Target="media/image47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39" Type="http://schemas.openxmlformats.org/officeDocument/2006/relationships/oleObject" Target="embeddings/Microsoft_Visio_2003-2010____9.vsd"/><Relationship Id="rId34" Type="http://schemas.openxmlformats.org/officeDocument/2006/relationships/image" Target="media/image14.png"/><Relationship Id="rId50" Type="http://schemas.openxmlformats.org/officeDocument/2006/relationships/image" Target="media/image22.emf"/><Relationship Id="rId55" Type="http://schemas.openxmlformats.org/officeDocument/2006/relationships/hyperlink" Target="http://code.google.com/p/mybatis/wiki/Welcome?tm=6" TargetMode="External"/><Relationship Id="rId76" Type="http://schemas.openxmlformats.org/officeDocument/2006/relationships/oleObject" Target="embeddings/Microsoft_Visio_2003-2010____22.vsd"/><Relationship Id="rId97" Type="http://schemas.openxmlformats.org/officeDocument/2006/relationships/image" Target="media/image45.emf"/><Relationship Id="rId104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92" Type="http://schemas.openxmlformats.org/officeDocument/2006/relationships/oleObject" Target="embeddings/Microsoft_Visio_2003-2010____30.vsd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8.png"/><Relationship Id="rId40" Type="http://schemas.openxmlformats.org/officeDocument/2006/relationships/image" Target="media/image18.emf"/><Relationship Id="rId45" Type="http://schemas.openxmlformats.org/officeDocument/2006/relationships/oleObject" Target="embeddings/Microsoft_Visio_2003-2010____12.vsd"/><Relationship Id="rId66" Type="http://schemas.openxmlformats.org/officeDocument/2006/relationships/image" Target="media/image30.emf"/><Relationship Id="rId87" Type="http://schemas.openxmlformats.org/officeDocument/2006/relationships/image" Target="media/image40.emf"/><Relationship Id="rId61" Type="http://schemas.openxmlformats.org/officeDocument/2006/relationships/oleObject" Target="embeddings/Microsoft_Visio_2003-2010____16.vsd"/><Relationship Id="rId82" Type="http://schemas.openxmlformats.org/officeDocument/2006/relationships/oleObject" Target="embeddings/Microsoft_Visio_2003-2010____25.vsd"/><Relationship Id="rId19" Type="http://schemas.openxmlformats.org/officeDocument/2006/relationships/image" Target="media/image6.emf"/><Relationship Id="rId14" Type="http://schemas.openxmlformats.org/officeDocument/2006/relationships/oleObject" Target="embeddings/Microsoft_Visio_2003-2010____3.vsd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56" Type="http://schemas.openxmlformats.org/officeDocument/2006/relationships/image" Target="media/image25.emf"/><Relationship Id="rId77" Type="http://schemas.openxmlformats.org/officeDocument/2006/relationships/image" Target="media/image35.emf"/><Relationship Id="rId100" Type="http://schemas.openxmlformats.org/officeDocument/2006/relationships/image" Target="media/image46.wmf"/><Relationship Id="rId105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package" Target="embeddings/Microsoft_Visio____2.vsdx"/><Relationship Id="rId72" Type="http://schemas.openxmlformats.org/officeDocument/2006/relationships/package" Target="embeddings/Microsoft_Visio____3.vsdx"/><Relationship Id="rId93" Type="http://schemas.openxmlformats.org/officeDocument/2006/relationships/image" Target="media/image43.emf"/><Relationship Id="rId98" Type="http://schemas.openxmlformats.org/officeDocument/2006/relationships/oleObject" Target="embeddings/Microsoft_Visio_2003-2010____33.vsd"/><Relationship Id="rId3" Type="http://schemas.openxmlformats.org/officeDocument/2006/relationships/numbering" Target="numbering.xml"/><Relationship Id="rId25" Type="http://schemas.openxmlformats.org/officeDocument/2006/relationships/hyperlink" Target="http://www.eclipse.org/babel/" TargetMode="External"/><Relationship Id="rId46" Type="http://schemas.openxmlformats.org/officeDocument/2006/relationships/hyperlink" Target="http://commons.apache.org/logging" TargetMode="External"/><Relationship Id="rId67" Type="http://schemas.openxmlformats.org/officeDocument/2006/relationships/oleObject" Target="embeddings/Microsoft_Visio_2003-2010____19.vsd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EACE1B8-95EA-411C-B5FB-46C30FE61A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39</TotalTime>
  <Pages>1</Pages>
  <Words>9164</Words>
  <Characters>52235</Characters>
  <Application>Microsoft Office Word</Application>
  <DocSecurity>0</DocSecurity>
  <Lines>435</Lines>
  <Paragraphs>12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EE 2.0</vt:lpstr>
    </vt:vector>
  </TitlesOfParts>
  <Company/>
  <LinksUpToDate>false</LinksUpToDate>
  <CharactersWithSpaces>612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EE 2.0</dc:title>
  <dc:subject>Rapid application development platform for the java</dc:subject>
  <dc:creator>손동혁</dc:creator>
  <cp:keywords/>
  <dc:description/>
  <cp:lastModifiedBy>donghyuck son</cp:lastModifiedBy>
  <cp:revision>969</cp:revision>
  <cp:lastPrinted>2012-09-20T07:13:00Z</cp:lastPrinted>
  <dcterms:created xsi:type="dcterms:W3CDTF">2012-09-20T02:27:00Z</dcterms:created>
  <dcterms:modified xsi:type="dcterms:W3CDTF">2013-02-22T07:37:00Z</dcterms:modified>
</cp:coreProperties>
</file>